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4CF2" w:rsidRPr="00704CF2" w:rsidRDefault="00704CF2" w:rsidP="002F0C82">
      <w:pPr>
        <w:rPr>
          <w:sz w:val="52"/>
          <w:szCs w:val="52"/>
        </w:rPr>
      </w:pPr>
    </w:p>
    <w:p w:rsidR="00625AA4" w:rsidRPr="00704CF2" w:rsidRDefault="0040118E" w:rsidP="00704CF2">
      <w:pPr>
        <w:jc w:val="center"/>
        <w:rPr>
          <w:sz w:val="52"/>
          <w:szCs w:val="52"/>
        </w:rPr>
      </w:pPr>
      <w:r w:rsidRPr="00704CF2">
        <w:rPr>
          <w:sz w:val="52"/>
          <w:szCs w:val="52"/>
        </w:rPr>
        <w:object w:dxaOrig="16456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75pt;height:391.5pt" o:ole="">
            <v:imagedata r:id="rId5" o:title=""/>
          </v:shape>
          <o:OLEObject Type="Embed" ProgID="Visio.Drawing.15" ShapeID="_x0000_i1025" DrawAspect="Content" ObjectID="_1605927699" r:id="rId6"/>
        </w:object>
      </w:r>
      <w:r w:rsidR="002F0C82">
        <w:rPr>
          <w:sz w:val="52"/>
          <w:szCs w:val="52"/>
        </w:rPr>
        <w:t>Figure: Use Case Diagram</w:t>
      </w:r>
    </w:p>
    <w:p w:rsidR="00625AA4" w:rsidRPr="00704CF2" w:rsidRDefault="00625AA4" w:rsidP="00704CF2">
      <w:pPr>
        <w:jc w:val="center"/>
        <w:rPr>
          <w:sz w:val="52"/>
          <w:szCs w:val="52"/>
        </w:rPr>
      </w:pPr>
    </w:p>
    <w:p w:rsidR="00625AA4" w:rsidRPr="00704CF2" w:rsidRDefault="00625AA4" w:rsidP="00704CF2">
      <w:pPr>
        <w:jc w:val="center"/>
        <w:rPr>
          <w:sz w:val="52"/>
          <w:szCs w:val="52"/>
        </w:rPr>
      </w:pPr>
    </w:p>
    <w:p w:rsidR="00704CF2" w:rsidRPr="00704CF2" w:rsidRDefault="00704CF2" w:rsidP="00704CF2">
      <w:pPr>
        <w:jc w:val="center"/>
        <w:rPr>
          <w:sz w:val="52"/>
          <w:szCs w:val="52"/>
        </w:rPr>
      </w:pPr>
    </w:p>
    <w:p w:rsidR="00DE0D34" w:rsidRDefault="00DE0D34" w:rsidP="00704CF2">
      <w:pPr>
        <w:jc w:val="center"/>
        <w:rPr>
          <w:sz w:val="52"/>
          <w:szCs w:val="52"/>
        </w:rPr>
      </w:pPr>
    </w:p>
    <w:p w:rsidR="00DE0D34" w:rsidRPr="00DE0D34" w:rsidRDefault="00DE0D34" w:rsidP="00DE0D34">
      <w:pPr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Activity Diagram For User login</w:t>
      </w:r>
    </w:p>
    <w:p w:rsidR="00DE0D34" w:rsidRDefault="00DE0D34" w:rsidP="00704CF2">
      <w:pPr>
        <w:jc w:val="center"/>
      </w:pPr>
    </w:p>
    <w:p w:rsidR="00704CF2" w:rsidRPr="00704CF2" w:rsidRDefault="00DE0D34" w:rsidP="00704CF2">
      <w:pPr>
        <w:jc w:val="center"/>
        <w:rPr>
          <w:sz w:val="52"/>
          <w:szCs w:val="52"/>
        </w:rPr>
      </w:pPr>
      <w:r>
        <w:object w:dxaOrig="6871" w:dyaOrig="7606">
          <v:shape id="_x0000_i1026" type="#_x0000_t75" style="width:439.5pt;height:485.25pt" o:ole="">
            <v:imagedata r:id="rId7" o:title=""/>
          </v:shape>
          <o:OLEObject Type="Embed" ProgID="Visio.Drawing.15" ShapeID="_x0000_i1026" DrawAspect="Content" ObjectID="_1605927700" r:id="rId8"/>
        </w:object>
      </w:r>
      <w:r w:rsidR="00704CF2" w:rsidRPr="00704CF2">
        <w:rPr>
          <w:sz w:val="52"/>
          <w:szCs w:val="52"/>
        </w:rPr>
        <w:br w:type="page"/>
      </w:r>
    </w:p>
    <w:p w:rsidR="00DE0D34" w:rsidRDefault="00DE0D34" w:rsidP="00704CF2">
      <w:pPr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Activity Diagram For Admin Login</w:t>
      </w:r>
    </w:p>
    <w:p w:rsidR="00DE0D34" w:rsidRDefault="00DE0D34" w:rsidP="00704CF2">
      <w:pPr>
        <w:jc w:val="center"/>
        <w:rPr>
          <w:sz w:val="52"/>
          <w:szCs w:val="52"/>
        </w:rPr>
      </w:pPr>
    </w:p>
    <w:p w:rsidR="00DE0D34" w:rsidRDefault="00DE0D34" w:rsidP="00704CF2">
      <w:pPr>
        <w:jc w:val="center"/>
        <w:rPr>
          <w:sz w:val="52"/>
          <w:szCs w:val="52"/>
        </w:rPr>
      </w:pPr>
      <w:r>
        <w:object w:dxaOrig="5851" w:dyaOrig="6555">
          <v:shape id="_x0000_i1027" type="#_x0000_t75" style="width:439.5pt;height:492.75pt" o:ole="">
            <v:imagedata r:id="rId9" o:title=""/>
          </v:shape>
          <o:OLEObject Type="Embed" ProgID="Visio.Drawing.15" ShapeID="_x0000_i1027" DrawAspect="Content" ObjectID="_1605927701" r:id="rId10"/>
        </w:object>
      </w:r>
    </w:p>
    <w:p w:rsidR="00DE0D34" w:rsidRDefault="00DE0D34" w:rsidP="00704CF2">
      <w:pPr>
        <w:jc w:val="center"/>
        <w:rPr>
          <w:sz w:val="52"/>
          <w:szCs w:val="52"/>
        </w:rPr>
      </w:pPr>
    </w:p>
    <w:p w:rsidR="00DE0D34" w:rsidRDefault="00DE0D34" w:rsidP="00704CF2">
      <w:pPr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Activity Diagram For Show The Product List</w:t>
      </w:r>
    </w:p>
    <w:p w:rsidR="00DE0D34" w:rsidRDefault="00DE0D34" w:rsidP="00704CF2">
      <w:pPr>
        <w:jc w:val="center"/>
        <w:rPr>
          <w:sz w:val="52"/>
          <w:szCs w:val="52"/>
        </w:rPr>
      </w:pPr>
    </w:p>
    <w:p w:rsidR="003940F0" w:rsidRDefault="003940F0" w:rsidP="00704CF2">
      <w:pPr>
        <w:jc w:val="center"/>
        <w:rPr>
          <w:sz w:val="52"/>
          <w:szCs w:val="52"/>
        </w:rPr>
      </w:pPr>
    </w:p>
    <w:p w:rsidR="003940F0" w:rsidRDefault="003940F0" w:rsidP="00704CF2">
      <w:pPr>
        <w:jc w:val="center"/>
        <w:rPr>
          <w:sz w:val="52"/>
          <w:szCs w:val="52"/>
        </w:rPr>
      </w:pPr>
      <w:r>
        <w:object w:dxaOrig="8625" w:dyaOrig="9240">
          <v:shape id="_x0000_i1028" type="#_x0000_t75" style="width:431.25pt;height:462pt" o:ole="">
            <v:imagedata r:id="rId11" o:title=""/>
          </v:shape>
          <o:OLEObject Type="Embed" ProgID="Visio.Drawing.15" ShapeID="_x0000_i1028" DrawAspect="Content" ObjectID="_1605927702" r:id="rId12"/>
        </w:object>
      </w:r>
    </w:p>
    <w:p w:rsidR="00DE0D34" w:rsidRDefault="00DE0D34" w:rsidP="00704CF2">
      <w:pPr>
        <w:jc w:val="center"/>
        <w:rPr>
          <w:sz w:val="52"/>
          <w:szCs w:val="52"/>
        </w:rPr>
      </w:pPr>
    </w:p>
    <w:p w:rsidR="00DE0D34" w:rsidRDefault="004546C8" w:rsidP="00704CF2">
      <w:pPr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Activity Diagram for Managing Bill</w:t>
      </w:r>
    </w:p>
    <w:p w:rsidR="004546C8" w:rsidRDefault="004546C8" w:rsidP="00704CF2">
      <w:pPr>
        <w:jc w:val="center"/>
        <w:rPr>
          <w:sz w:val="52"/>
          <w:szCs w:val="52"/>
        </w:rPr>
      </w:pPr>
    </w:p>
    <w:p w:rsidR="004546C8" w:rsidRDefault="004546C8" w:rsidP="00704CF2">
      <w:pPr>
        <w:jc w:val="center"/>
      </w:pPr>
      <w:r>
        <w:object w:dxaOrig="10425" w:dyaOrig="10696">
          <v:shape id="_x0000_i1029" type="#_x0000_t75" style="width:467.25pt;height:480pt" o:ole="">
            <v:imagedata r:id="rId13" o:title=""/>
          </v:shape>
          <o:OLEObject Type="Embed" ProgID="Visio.Drawing.15" ShapeID="_x0000_i1029" DrawAspect="Content" ObjectID="_1605927703" r:id="rId14"/>
        </w:object>
      </w:r>
    </w:p>
    <w:p w:rsidR="004546C8" w:rsidRDefault="004546C8" w:rsidP="00704CF2">
      <w:pPr>
        <w:jc w:val="center"/>
      </w:pPr>
    </w:p>
    <w:p w:rsidR="004546C8" w:rsidRDefault="004546C8" w:rsidP="00704CF2">
      <w:pPr>
        <w:jc w:val="center"/>
      </w:pPr>
    </w:p>
    <w:p w:rsidR="004546C8" w:rsidRDefault="004546C8" w:rsidP="00704CF2">
      <w:pPr>
        <w:jc w:val="center"/>
      </w:pPr>
    </w:p>
    <w:p w:rsidR="004546C8" w:rsidRDefault="004546C8" w:rsidP="00704CF2">
      <w:pPr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Activity Diagram for managing Category Of The product</w:t>
      </w:r>
    </w:p>
    <w:p w:rsidR="004546C8" w:rsidRDefault="004546C8" w:rsidP="00704CF2">
      <w:pPr>
        <w:jc w:val="center"/>
        <w:rPr>
          <w:sz w:val="52"/>
          <w:szCs w:val="52"/>
        </w:rPr>
      </w:pPr>
    </w:p>
    <w:p w:rsidR="004546C8" w:rsidRPr="004546C8" w:rsidRDefault="004546C8" w:rsidP="00704CF2">
      <w:pPr>
        <w:jc w:val="center"/>
        <w:rPr>
          <w:sz w:val="52"/>
          <w:szCs w:val="52"/>
        </w:rPr>
      </w:pPr>
      <w:r>
        <w:object w:dxaOrig="9946" w:dyaOrig="9735">
          <v:shape id="_x0000_i1030" type="#_x0000_t75" style="width:468pt;height:458.25pt" o:ole="">
            <v:imagedata r:id="rId15" o:title=""/>
          </v:shape>
          <o:OLEObject Type="Embed" ProgID="Visio.Drawing.15" ShapeID="_x0000_i1030" DrawAspect="Content" ObjectID="_1605927704" r:id="rId16"/>
        </w:object>
      </w:r>
    </w:p>
    <w:p w:rsidR="00DE0D34" w:rsidRDefault="00DE0D34" w:rsidP="00704CF2">
      <w:pPr>
        <w:jc w:val="center"/>
        <w:rPr>
          <w:sz w:val="52"/>
          <w:szCs w:val="52"/>
        </w:rPr>
      </w:pPr>
    </w:p>
    <w:p w:rsidR="00DE0D34" w:rsidRDefault="00AD280E" w:rsidP="00704CF2">
      <w:pPr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Activity Diagram For Managing Feedback</w:t>
      </w:r>
    </w:p>
    <w:p w:rsidR="00AD280E" w:rsidRDefault="00AD280E" w:rsidP="00704CF2">
      <w:pPr>
        <w:jc w:val="center"/>
        <w:rPr>
          <w:sz w:val="52"/>
          <w:szCs w:val="52"/>
        </w:rPr>
      </w:pPr>
    </w:p>
    <w:p w:rsidR="00AD280E" w:rsidRDefault="00AD280E" w:rsidP="00AD280E">
      <w:pPr>
        <w:jc w:val="center"/>
        <w:rPr>
          <w:sz w:val="52"/>
          <w:szCs w:val="52"/>
        </w:rPr>
      </w:pPr>
      <w:r>
        <w:object w:dxaOrig="9946" w:dyaOrig="9735">
          <v:shape id="_x0000_i1031" type="#_x0000_t75" style="width:468pt;height:458.25pt" o:ole="">
            <v:imagedata r:id="rId17" o:title=""/>
          </v:shape>
          <o:OLEObject Type="Embed" ProgID="Visio.Drawing.15" ShapeID="_x0000_i1031" DrawAspect="Content" ObjectID="_1605927705" r:id="rId18"/>
        </w:object>
      </w:r>
    </w:p>
    <w:p w:rsidR="00DE0D34" w:rsidRDefault="00DE0D34" w:rsidP="00704CF2">
      <w:pPr>
        <w:jc w:val="center"/>
        <w:rPr>
          <w:sz w:val="52"/>
          <w:szCs w:val="52"/>
        </w:rPr>
      </w:pPr>
    </w:p>
    <w:p w:rsidR="00DE0D34" w:rsidRDefault="00DE0D34" w:rsidP="00704CF2">
      <w:pPr>
        <w:jc w:val="center"/>
        <w:rPr>
          <w:sz w:val="52"/>
          <w:szCs w:val="52"/>
        </w:rPr>
      </w:pPr>
    </w:p>
    <w:p w:rsidR="00DE0D34" w:rsidRDefault="00AD280E" w:rsidP="00704CF2">
      <w:pPr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Activity Diagram For Generate Sales Report</w:t>
      </w:r>
    </w:p>
    <w:p w:rsidR="00AD280E" w:rsidRDefault="00AD280E" w:rsidP="00704CF2">
      <w:pPr>
        <w:jc w:val="center"/>
        <w:rPr>
          <w:sz w:val="52"/>
          <w:szCs w:val="52"/>
        </w:rPr>
      </w:pPr>
    </w:p>
    <w:p w:rsidR="00DE0D34" w:rsidRDefault="00AD280E" w:rsidP="00241ADA">
      <w:pPr>
        <w:jc w:val="center"/>
        <w:rPr>
          <w:sz w:val="52"/>
          <w:szCs w:val="52"/>
        </w:rPr>
      </w:pPr>
      <w:r>
        <w:object w:dxaOrig="11235" w:dyaOrig="11505">
          <v:shape id="_x0000_i1032" type="#_x0000_t75" style="width:468pt;height:479.25pt" o:ole="">
            <v:imagedata r:id="rId19" o:title=""/>
          </v:shape>
          <o:OLEObject Type="Embed" ProgID="Visio.Drawing.15" ShapeID="_x0000_i1032" DrawAspect="Content" ObjectID="_1605927706" r:id="rId20"/>
        </w:object>
      </w:r>
    </w:p>
    <w:p w:rsidR="00DE0D34" w:rsidRDefault="00DE0D34" w:rsidP="00704CF2">
      <w:pPr>
        <w:jc w:val="center"/>
        <w:rPr>
          <w:sz w:val="52"/>
          <w:szCs w:val="52"/>
        </w:rPr>
      </w:pPr>
    </w:p>
    <w:p w:rsidR="00241ADA" w:rsidRDefault="00241ADA" w:rsidP="00704CF2">
      <w:pPr>
        <w:jc w:val="center"/>
        <w:rPr>
          <w:sz w:val="52"/>
          <w:szCs w:val="52"/>
        </w:rPr>
      </w:pPr>
    </w:p>
    <w:p w:rsidR="00625AA4" w:rsidRDefault="00704CF2" w:rsidP="00704CF2">
      <w:pPr>
        <w:jc w:val="center"/>
        <w:rPr>
          <w:sz w:val="52"/>
          <w:szCs w:val="52"/>
        </w:rPr>
      </w:pPr>
      <w:r w:rsidRPr="00704CF2">
        <w:rPr>
          <w:sz w:val="52"/>
          <w:szCs w:val="52"/>
        </w:rPr>
        <w:lastRenderedPageBreak/>
        <w:t>Swim lane Diagram</w:t>
      </w:r>
    </w:p>
    <w:tbl>
      <w:tblPr>
        <w:tblStyle w:val="TableGrid"/>
        <w:tblW w:w="11070" w:type="dxa"/>
        <w:tblInd w:w="-725" w:type="dxa"/>
        <w:tblLook w:val="04A0" w:firstRow="1" w:lastRow="0" w:firstColumn="1" w:lastColumn="0" w:noHBand="0" w:noVBand="1"/>
      </w:tblPr>
      <w:tblGrid>
        <w:gridCol w:w="3240"/>
        <w:gridCol w:w="4050"/>
        <w:gridCol w:w="3780"/>
      </w:tblGrid>
      <w:tr w:rsidR="00704CF2" w:rsidTr="005D30A0">
        <w:trPr>
          <w:trHeight w:val="593"/>
        </w:trPr>
        <w:tc>
          <w:tcPr>
            <w:tcW w:w="3240" w:type="dxa"/>
            <w:shd w:val="clear" w:color="auto" w:fill="E7E6E6" w:themeFill="background2"/>
          </w:tcPr>
          <w:p w:rsidR="00704CF2" w:rsidRPr="00704CF2" w:rsidRDefault="00704CF2" w:rsidP="00704CF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704CF2">
              <w:rPr>
                <w:rFonts w:ascii="Times New Roman" w:hAnsi="Times New Roman" w:cs="Times New Roman"/>
                <w:sz w:val="28"/>
              </w:rPr>
              <w:t>Customer</w:t>
            </w:r>
          </w:p>
        </w:tc>
        <w:tc>
          <w:tcPr>
            <w:tcW w:w="4050" w:type="dxa"/>
            <w:shd w:val="clear" w:color="auto" w:fill="D0CECE" w:themeFill="background2" w:themeFillShade="E6"/>
          </w:tcPr>
          <w:p w:rsidR="00704CF2" w:rsidRPr="00704CF2" w:rsidRDefault="00704CF2" w:rsidP="00704CF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704CF2">
              <w:rPr>
                <w:rFonts w:ascii="Times New Roman" w:hAnsi="Times New Roman" w:cs="Times New Roman"/>
                <w:sz w:val="28"/>
              </w:rPr>
              <w:t>System</w:t>
            </w:r>
          </w:p>
        </w:tc>
        <w:tc>
          <w:tcPr>
            <w:tcW w:w="3780" w:type="dxa"/>
            <w:shd w:val="clear" w:color="auto" w:fill="AEAAAA" w:themeFill="background2" w:themeFillShade="BF"/>
          </w:tcPr>
          <w:p w:rsidR="00704CF2" w:rsidRPr="00704CF2" w:rsidRDefault="00704CF2" w:rsidP="00704CF2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704CF2">
              <w:rPr>
                <w:rFonts w:ascii="Times New Roman" w:hAnsi="Times New Roman" w:cs="Times New Roman"/>
                <w:sz w:val="28"/>
              </w:rPr>
              <w:t>Admin</w:t>
            </w:r>
          </w:p>
        </w:tc>
      </w:tr>
      <w:tr w:rsidR="00704CF2" w:rsidTr="005D30A0">
        <w:trPr>
          <w:trHeight w:val="10520"/>
        </w:trPr>
        <w:tc>
          <w:tcPr>
            <w:tcW w:w="3240" w:type="dxa"/>
          </w:tcPr>
          <w:p w:rsidR="00704CF2" w:rsidRDefault="00F3651A" w:rsidP="00704CF2">
            <w:pPr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>
                      <wp:simplePos x="0" y="0"/>
                      <wp:positionH relativeFrom="column">
                        <wp:posOffset>1617345</wp:posOffset>
                      </wp:positionH>
                      <wp:positionV relativeFrom="paragraph">
                        <wp:posOffset>4884420</wp:posOffset>
                      </wp:positionV>
                      <wp:extent cx="1028700" cy="771525"/>
                      <wp:effectExtent l="38100" t="38100" r="19050" b="28575"/>
                      <wp:wrapNone/>
                      <wp:docPr id="17" name="Straight Arrow Connector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1028700" cy="771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1B1CFAD7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7" o:spid="_x0000_s1026" type="#_x0000_t32" style="position:absolute;margin-left:127.35pt;margin-top:384.6pt;width:81pt;height:60.75pt;flip:x y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724879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4560" behindDoc="0" locked="0" layoutInCell="1" allowOverlap="1" wp14:anchorId="3EDE576E" wp14:editId="72CCFD16">
                      <wp:simplePos x="0" y="0"/>
                      <wp:positionH relativeFrom="column">
                        <wp:posOffset>873760</wp:posOffset>
                      </wp:positionH>
                      <wp:positionV relativeFrom="paragraph">
                        <wp:posOffset>6531610</wp:posOffset>
                      </wp:positionV>
                      <wp:extent cx="66675" cy="104775"/>
                      <wp:effectExtent l="0" t="0" r="28575" b="28575"/>
                      <wp:wrapNone/>
                      <wp:docPr id="28" name="Flowchart: Connector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 flipV="1">
                                <a:off x="0" y="0"/>
                                <a:ext cx="66675" cy="104775"/>
                              </a:xfrm>
                              <a:prstGeom prst="flowChartConnector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DBC04A6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Flowchart: Connector 28" o:spid="_x0000_s1026" type="#_x0000_t120" style="position:absolute;margin-left:68.8pt;margin-top:514.3pt;width:5.25pt;height:8.25pt;flip:x y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" fillcolor="#5b9bd5 [3204]" strokecolor="#1f4d78 [1604]" strokeweight="1pt">
                      <v:stroke joinstyle="miter"/>
                    </v:shape>
                  </w:pict>
                </mc:Fallback>
              </mc:AlternateContent>
            </w:r>
            <w:r w:rsidR="008D12B2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>
                      <wp:simplePos x="0" y="0"/>
                      <wp:positionH relativeFrom="column">
                        <wp:posOffset>1541145</wp:posOffset>
                      </wp:positionH>
                      <wp:positionV relativeFrom="paragraph">
                        <wp:posOffset>3274695</wp:posOffset>
                      </wp:positionV>
                      <wp:extent cx="904875" cy="200025"/>
                      <wp:effectExtent l="0" t="0" r="66675" b="85725"/>
                      <wp:wrapNone/>
                      <wp:docPr id="52" name="Straight Arrow Connector 5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04875" cy="2000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4A08E99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52" o:spid="_x0000_s1026" type="#_x0000_t32" style="position:absolute;margin-left:121.35pt;margin-top:257.85pt;width:71.25pt;height:15.7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8D12B2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>
                      <wp:simplePos x="0" y="0"/>
                      <wp:positionH relativeFrom="column">
                        <wp:posOffset>1598295</wp:posOffset>
                      </wp:positionH>
                      <wp:positionV relativeFrom="paragraph">
                        <wp:posOffset>4941570</wp:posOffset>
                      </wp:positionV>
                      <wp:extent cx="962025" cy="1028700"/>
                      <wp:effectExtent l="0" t="0" r="28575" b="19050"/>
                      <wp:wrapNone/>
                      <wp:docPr id="49" name="Straight Connector 4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62025" cy="102870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42A0E6D" id="Straight Connector 49" o:spid="_x0000_s1026" style="position:absolute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5.85pt,389.1pt" to="201.6pt,47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" strokecolor="#5b9bd5 [3204]" strokeweight=".5pt">
                      <v:stroke joinstyle="miter"/>
                    </v:line>
                  </w:pict>
                </mc:Fallback>
              </mc:AlternateContent>
            </w:r>
            <w:r w:rsidR="008D12B2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>
                      <wp:simplePos x="0" y="0"/>
                      <wp:positionH relativeFrom="column">
                        <wp:posOffset>817245</wp:posOffset>
                      </wp:positionH>
                      <wp:positionV relativeFrom="paragraph">
                        <wp:posOffset>6475095</wp:posOffset>
                      </wp:positionV>
                      <wp:extent cx="209550" cy="200025"/>
                      <wp:effectExtent l="0" t="0" r="19050" b="28575"/>
                      <wp:wrapNone/>
                      <wp:docPr id="27" name="Flowchart: Connector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9550" cy="200025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D4269F7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Flowchart: Connector 27" o:spid="_x0000_s1026" type="#_x0000_t120" style="position:absolute;margin-left:64.35pt;margin-top:509.85pt;width:16.5pt;height:15.75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" fillcolor="white [3212]" strokecolor="#1f4d78 [1604]" strokeweight="1pt">
                      <v:stroke joinstyle="miter"/>
                    </v:shape>
                  </w:pict>
                </mc:Fallback>
              </mc:AlternateContent>
            </w:r>
            <w:r w:rsidR="008D12B2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8176" behindDoc="0" locked="0" layoutInCell="1" allowOverlap="1" wp14:anchorId="0488D367" wp14:editId="1022B91D">
                      <wp:simplePos x="0" y="0"/>
                      <wp:positionH relativeFrom="column">
                        <wp:posOffset>388620</wp:posOffset>
                      </wp:positionH>
                      <wp:positionV relativeFrom="paragraph">
                        <wp:posOffset>5760720</wp:posOffset>
                      </wp:positionV>
                      <wp:extent cx="962025" cy="466725"/>
                      <wp:effectExtent l="0" t="0" r="28575" b="28575"/>
                      <wp:wrapNone/>
                      <wp:docPr id="26" name="Oval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62025" cy="4667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A75FAD" w:rsidRPr="000F29A6" w:rsidRDefault="00A75FAD" w:rsidP="00A75FA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Get Produc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488D367" id="Oval 26" o:spid="_x0000_s1026" style="position:absolute;margin-left:30.6pt;margin-top:453.6pt;width:75.75pt;height:36.7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" fillcolor="white [3212]" strokecolor="#1f4d78 [1604]" strokeweight="1pt">
                      <v:stroke joinstyle="miter"/>
                      <v:textbox>
                        <w:txbxContent>
                          <w:p w:rsidR="00A75FAD" w:rsidRPr="000F29A6" w:rsidRDefault="00A75FAD" w:rsidP="00A75FA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Get Product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8D12B2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>
                      <wp:simplePos x="0" y="0"/>
                      <wp:positionH relativeFrom="column">
                        <wp:posOffset>874395</wp:posOffset>
                      </wp:positionH>
                      <wp:positionV relativeFrom="paragraph">
                        <wp:posOffset>6256020</wp:posOffset>
                      </wp:positionV>
                      <wp:extent cx="45719" cy="200025"/>
                      <wp:effectExtent l="38100" t="0" r="69215" b="47625"/>
                      <wp:wrapNone/>
                      <wp:docPr id="33" name="Straight Arrow Connector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5719" cy="2000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CA3687B" id="Straight Arrow Connector 33" o:spid="_x0000_s1026" type="#_x0000_t32" style="position:absolute;margin-left:68.85pt;margin-top:492.6pt;width:3.6pt;height:15.7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A75FAD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>
                      <wp:simplePos x="0" y="0"/>
                      <wp:positionH relativeFrom="column">
                        <wp:posOffset>1569720</wp:posOffset>
                      </wp:positionH>
                      <wp:positionV relativeFrom="paragraph">
                        <wp:posOffset>2169795</wp:posOffset>
                      </wp:positionV>
                      <wp:extent cx="838200" cy="285750"/>
                      <wp:effectExtent l="38100" t="0" r="19050" b="76200"/>
                      <wp:wrapNone/>
                      <wp:docPr id="34" name="Straight Arrow Connector 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838200" cy="2857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109804B" id="Straight Arrow Connector 34" o:spid="_x0000_s1026" type="#_x0000_t32" style="position:absolute;margin-left:123.6pt;margin-top:170.85pt;width:66pt;height:22.5pt;flip:x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A75FAD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>
                      <wp:simplePos x="0" y="0"/>
                      <wp:positionH relativeFrom="column">
                        <wp:posOffset>817245</wp:posOffset>
                      </wp:positionH>
                      <wp:positionV relativeFrom="paragraph">
                        <wp:posOffset>2769870</wp:posOffset>
                      </wp:positionV>
                      <wp:extent cx="28575" cy="276225"/>
                      <wp:effectExtent l="57150" t="0" r="66675" b="47625"/>
                      <wp:wrapNone/>
                      <wp:docPr id="30" name="Straight Arrow Connector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8575" cy="2762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1128E65" id="Straight Arrow Connector 30" o:spid="_x0000_s1026" type="#_x0000_t32" style="position:absolute;margin-left:64.35pt;margin-top:218.1pt;width:2.25pt;height:21.7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A75FAD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12178F4B" wp14:editId="2CE0DF01">
                      <wp:simplePos x="0" y="0"/>
                      <wp:positionH relativeFrom="column">
                        <wp:posOffset>187325</wp:posOffset>
                      </wp:positionH>
                      <wp:positionV relativeFrom="paragraph">
                        <wp:posOffset>4672965</wp:posOffset>
                      </wp:positionV>
                      <wp:extent cx="1447800" cy="504825"/>
                      <wp:effectExtent l="0" t="0" r="19050" b="28575"/>
                      <wp:wrapNone/>
                      <wp:docPr id="25" name="Oval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0" cy="5048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A75FAD" w:rsidRPr="000F29A6" w:rsidRDefault="00A75FAD" w:rsidP="00A75FA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Enter the Payment metho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2178F4B" id="Oval 25" o:spid="_x0000_s1027" style="position:absolute;margin-left:14.75pt;margin-top:367.95pt;width:114pt;height:39.7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" fillcolor="white [3212]" strokecolor="#1f4d78 [1604]" strokeweight="1pt">
                      <v:stroke joinstyle="miter"/>
                      <v:textbox>
                        <w:txbxContent>
                          <w:p w:rsidR="00A75FAD" w:rsidRPr="000F29A6" w:rsidRDefault="00A75FAD" w:rsidP="00A75FA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Enter the Payment method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A75FAD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12178F4B" wp14:editId="2CE0DF01">
                      <wp:simplePos x="0" y="0"/>
                      <wp:positionH relativeFrom="column">
                        <wp:posOffset>120650</wp:posOffset>
                      </wp:positionH>
                      <wp:positionV relativeFrom="paragraph">
                        <wp:posOffset>2263140</wp:posOffset>
                      </wp:positionV>
                      <wp:extent cx="1447800" cy="504825"/>
                      <wp:effectExtent l="0" t="0" r="19050" b="28575"/>
                      <wp:wrapNone/>
                      <wp:docPr id="23" name="Oval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0" cy="5048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A75FAD" w:rsidRPr="000F29A6" w:rsidRDefault="00A75FAD" w:rsidP="00A75FA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Enter the Quantit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2178F4B" id="Oval 23" o:spid="_x0000_s1028" style="position:absolute;margin-left:9.5pt;margin-top:178.2pt;width:114pt;height:39.7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" fillcolor="white [3212]" strokecolor="#1f4d78 [1604]" strokeweight="1pt">
                      <v:stroke joinstyle="miter"/>
                      <v:textbox>
                        <w:txbxContent>
                          <w:p w:rsidR="00A75FAD" w:rsidRPr="000F29A6" w:rsidRDefault="00A75FAD" w:rsidP="00A75FA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Enter the Quantity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A75FAD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12178F4B" wp14:editId="2CE0DF01">
                      <wp:simplePos x="0" y="0"/>
                      <wp:positionH relativeFrom="column">
                        <wp:posOffset>101600</wp:posOffset>
                      </wp:positionH>
                      <wp:positionV relativeFrom="paragraph">
                        <wp:posOffset>2987040</wp:posOffset>
                      </wp:positionV>
                      <wp:extent cx="1447800" cy="504825"/>
                      <wp:effectExtent l="0" t="0" r="19050" b="28575"/>
                      <wp:wrapNone/>
                      <wp:docPr id="24" name="Oval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0" cy="5048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A75FAD" w:rsidRPr="000F29A6" w:rsidRDefault="00A75FAD" w:rsidP="00A75FAD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Click Add to car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2178F4B" id="Oval 24" o:spid="_x0000_s1029" style="position:absolute;margin-left:8pt;margin-top:235.2pt;width:114pt;height:39.7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" fillcolor="white [3212]" strokecolor="#1f4d78 [1604]" strokeweight="1pt">
                      <v:stroke joinstyle="miter"/>
                      <v:textbox>
                        <w:txbxContent>
                          <w:p w:rsidR="00A75FAD" w:rsidRPr="000F29A6" w:rsidRDefault="00A75FAD" w:rsidP="00A75FA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Click Add to cart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0426E5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>
                      <wp:simplePos x="0" y="0"/>
                      <wp:positionH relativeFrom="column">
                        <wp:posOffset>1474470</wp:posOffset>
                      </wp:positionH>
                      <wp:positionV relativeFrom="paragraph">
                        <wp:posOffset>1426845</wp:posOffset>
                      </wp:positionV>
                      <wp:extent cx="733425" cy="19050"/>
                      <wp:effectExtent l="38100" t="57150" r="0" b="95250"/>
                      <wp:wrapNone/>
                      <wp:docPr id="12" name="Straight Arrow Connector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733425" cy="190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4CDDD5A" id="Straight Arrow Connector 12" o:spid="_x0000_s1026" type="#_x0000_t32" style="position:absolute;margin-left:116.1pt;margin-top:112.35pt;width:57.75pt;height:1.5pt;flip:x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0F29A6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>
                      <wp:simplePos x="0" y="0"/>
                      <wp:positionH relativeFrom="column">
                        <wp:posOffset>55245</wp:posOffset>
                      </wp:positionH>
                      <wp:positionV relativeFrom="paragraph">
                        <wp:posOffset>1255395</wp:posOffset>
                      </wp:positionV>
                      <wp:extent cx="1447800" cy="504825"/>
                      <wp:effectExtent l="0" t="0" r="19050" b="28575"/>
                      <wp:wrapNone/>
                      <wp:docPr id="8" name="Oval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0" cy="5048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0F29A6" w:rsidRPr="000F29A6" w:rsidRDefault="000F29A6" w:rsidP="000F29A6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 w:rsidRPr="000F29A6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Search the </w:t>
                                  </w:r>
                                  <w:r w:rsidR="005B42B9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category Nam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8" o:spid="_x0000_s1030" style="position:absolute;margin-left:4.35pt;margin-top:98.85pt;width:114pt;height:39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" fillcolor="white [3212]" strokecolor="#1f4d78 [1604]" strokeweight="1pt">
                      <v:stroke joinstyle="miter"/>
                      <v:textbox>
                        <w:txbxContent>
                          <w:p w:rsidR="000F29A6" w:rsidRPr="000F29A6" w:rsidRDefault="000F29A6" w:rsidP="000F29A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0F29A6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Search the </w:t>
                            </w:r>
                            <w:r w:rsidR="005B42B9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category Name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5D30A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998220</wp:posOffset>
                      </wp:positionH>
                      <wp:positionV relativeFrom="paragraph">
                        <wp:posOffset>752475</wp:posOffset>
                      </wp:positionV>
                      <wp:extent cx="1323975" cy="45719"/>
                      <wp:effectExtent l="0" t="38100" r="28575" b="88265"/>
                      <wp:wrapNone/>
                      <wp:docPr id="4" name="Straight Arrow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323975" cy="45719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46CF824" id="Straight Arrow Connector 4" o:spid="_x0000_s1026" type="#_x0000_t32" style="position:absolute;margin-left:78.6pt;margin-top:59.25pt;width:104.25pt;height:3.6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704CF2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55270</wp:posOffset>
                      </wp:positionH>
                      <wp:positionV relativeFrom="paragraph">
                        <wp:posOffset>569595</wp:posOffset>
                      </wp:positionV>
                      <wp:extent cx="714375" cy="304800"/>
                      <wp:effectExtent l="0" t="0" r="28575" b="19050"/>
                      <wp:wrapNone/>
                      <wp:docPr id="3" name="Oval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14375" cy="30480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232574" w:rsidRPr="00232574" w:rsidRDefault="00232574" w:rsidP="00232574">
                                  <w:pPr>
                                    <w:jc w:val="center"/>
                                    <w:rPr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Log</w:t>
                                  </w:r>
                                  <w:r w:rsidRPr="00232574">
                                    <w:rPr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i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3" o:spid="_x0000_s1031" style="position:absolute;margin-left:20.1pt;margin-top:44.85pt;width:56.25pt;height:2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" fillcolor="white [3212]" strokecolor="#1f4d78 [1604]" strokeweight="1pt">
                      <v:stroke joinstyle="miter"/>
                      <v:textbox>
                        <w:txbxContent>
                          <w:p w:rsidR="00232574" w:rsidRPr="00232574" w:rsidRDefault="00232574" w:rsidP="00232574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000000" w:themeColor="text1"/>
                                <w:sz w:val="16"/>
                                <w:szCs w:val="16"/>
                              </w:rPr>
                              <w:t>Log</w:t>
                            </w:r>
                            <w:r w:rsidRPr="00232574">
                              <w:rPr>
                                <w:color w:val="000000" w:themeColor="text1"/>
                                <w:sz w:val="16"/>
                                <w:szCs w:val="16"/>
                              </w:rPr>
                              <w:t>in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704CF2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598170</wp:posOffset>
                      </wp:positionH>
                      <wp:positionV relativeFrom="paragraph">
                        <wp:posOffset>312420</wp:posOffset>
                      </wp:positionV>
                      <wp:extent cx="9525" cy="257175"/>
                      <wp:effectExtent l="38100" t="0" r="66675" b="47625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525" cy="2571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10C8F88" id="Straight Arrow Connector 2" o:spid="_x0000_s1026" type="#_x0000_t32" style="position:absolute;margin-left:47.1pt;margin-top:24.6pt;width:.75pt;height:20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704CF2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474345</wp:posOffset>
                      </wp:positionH>
                      <wp:positionV relativeFrom="paragraph">
                        <wp:posOffset>112395</wp:posOffset>
                      </wp:positionV>
                      <wp:extent cx="247650" cy="200025"/>
                      <wp:effectExtent l="0" t="0" r="19050" b="28575"/>
                      <wp:wrapNone/>
                      <wp:docPr id="1" name="Flowchart: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47650" cy="200025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tx1">
                                  <a:lumMod val="65000"/>
                                  <a:lumOff val="35000"/>
                                </a:schemeClr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3D7BD00" id="Flowchart: Connector 1" o:spid="_x0000_s1026" type="#_x0000_t120" style="position:absolute;margin-left:37.35pt;margin-top:8.85pt;width:19.5pt;height:15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" fillcolor="#5a5a5a [2109]" strokecolor="#1f4d78 [1604]" strokeweight="1pt">
                      <v:stroke joinstyle="miter"/>
                    </v:shape>
                  </w:pict>
                </mc:Fallback>
              </mc:AlternateContent>
            </w:r>
          </w:p>
        </w:tc>
        <w:tc>
          <w:tcPr>
            <w:tcW w:w="4050" w:type="dxa"/>
          </w:tcPr>
          <w:p w:rsidR="00704CF2" w:rsidRDefault="008D12B2" w:rsidP="00704CF2">
            <w:pPr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>
                      <wp:simplePos x="0" y="0"/>
                      <wp:positionH relativeFrom="column">
                        <wp:posOffset>-744856</wp:posOffset>
                      </wp:positionH>
                      <wp:positionV relativeFrom="paragraph">
                        <wp:posOffset>6075045</wp:posOffset>
                      </wp:positionV>
                      <wp:extent cx="4000500" cy="57150"/>
                      <wp:effectExtent l="19050" t="76200" r="19050" b="38100"/>
                      <wp:wrapNone/>
                      <wp:docPr id="48" name="Straight Arrow Connector 4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4000500" cy="571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6C26FBB" id="Straight Arrow Connector 48" o:spid="_x0000_s1026" type="#_x0000_t32" style="position:absolute;margin-left:-58.65pt;margin-top:478.35pt;width:315pt;height:4.5pt;flip:x y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>
                      <wp:simplePos x="0" y="0"/>
                      <wp:positionH relativeFrom="column">
                        <wp:posOffset>512445</wp:posOffset>
                      </wp:positionH>
                      <wp:positionV relativeFrom="paragraph">
                        <wp:posOffset>5960745</wp:posOffset>
                      </wp:positionV>
                      <wp:extent cx="1857375" cy="19050"/>
                      <wp:effectExtent l="0" t="0" r="28575" b="19050"/>
                      <wp:wrapNone/>
                      <wp:docPr id="50" name="Straight Connector 5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857375" cy="1905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w14:anchorId="63F33893" id="Straight Connector 50" o:spid="_x0000_s1026" style="position:absolute;z-index:251727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.35pt,469.35pt" to="186.6pt,47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" strokecolor="#5b9bd5 [3204]" strokeweight=".5pt">
                      <v:stroke joinstyle="miter"/>
                    </v:line>
                  </w:pict>
                </mc:Fallback>
              </mc:AlternateContent>
            </w: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>
                      <wp:simplePos x="0" y="0"/>
                      <wp:positionH relativeFrom="column">
                        <wp:posOffset>2388870</wp:posOffset>
                      </wp:positionH>
                      <wp:positionV relativeFrom="paragraph">
                        <wp:posOffset>4684395</wp:posOffset>
                      </wp:positionV>
                      <wp:extent cx="771525" cy="1304925"/>
                      <wp:effectExtent l="0" t="38100" r="47625" b="28575"/>
                      <wp:wrapNone/>
                      <wp:docPr id="51" name="Straight Arrow Connector 5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771525" cy="13049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50643B8" id="Straight Arrow Connector 51" o:spid="_x0000_s1026" type="#_x0000_t32" style="position:absolute;margin-left:188.1pt;margin-top:368.85pt;width:60.75pt;height:102.75pt;flip:y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4800" behindDoc="0" locked="0" layoutInCell="1" allowOverlap="1" wp14:anchorId="4C331EDE" wp14:editId="603419D7">
                      <wp:simplePos x="0" y="0"/>
                      <wp:positionH relativeFrom="column">
                        <wp:posOffset>588645</wp:posOffset>
                      </wp:positionH>
                      <wp:positionV relativeFrom="paragraph">
                        <wp:posOffset>5446395</wp:posOffset>
                      </wp:positionV>
                      <wp:extent cx="1152525" cy="466725"/>
                      <wp:effectExtent l="0" t="0" r="28575" b="28575"/>
                      <wp:wrapNone/>
                      <wp:docPr id="47" name="Oval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52525" cy="4667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F255F5" w:rsidRPr="000F29A6" w:rsidRDefault="00F255F5" w:rsidP="00F255F5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Show Total Bill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C331EDE" id="Oval 47" o:spid="_x0000_s1032" style="position:absolute;margin-left:46.35pt;margin-top:428.85pt;width:90.75pt;height:36.7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" fillcolor="white [3212]" strokecolor="#1f4d78 [1604]" strokeweight="1pt">
                      <v:stroke joinstyle="miter"/>
                      <v:textbox>
                        <w:txbxContent>
                          <w:p w:rsidR="00F255F5" w:rsidRPr="000F29A6" w:rsidRDefault="00F255F5" w:rsidP="00F255F5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Show Total Bill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>
                      <wp:simplePos x="0" y="0"/>
                      <wp:positionH relativeFrom="column">
                        <wp:posOffset>1122045</wp:posOffset>
                      </wp:positionH>
                      <wp:positionV relativeFrom="paragraph">
                        <wp:posOffset>5113020</wp:posOffset>
                      </wp:positionV>
                      <wp:extent cx="45719" cy="323850"/>
                      <wp:effectExtent l="38100" t="0" r="69215" b="57150"/>
                      <wp:wrapNone/>
                      <wp:docPr id="45" name="Straight Arrow Connector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5719" cy="3238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8872F11" id="Straight Arrow Connector 45" o:spid="_x0000_s1026" type="#_x0000_t32" style="position:absolute;margin-left:88.35pt;margin-top:402.6pt;width:3.6pt;height:25.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5039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2752" behindDoc="0" locked="0" layoutInCell="1" allowOverlap="1">
                      <wp:simplePos x="0" y="0"/>
                      <wp:positionH relativeFrom="column">
                        <wp:posOffset>1207770</wp:posOffset>
                      </wp:positionH>
                      <wp:positionV relativeFrom="paragraph">
                        <wp:posOffset>5303520</wp:posOffset>
                      </wp:positionV>
                      <wp:extent cx="495300" cy="323850"/>
                      <wp:effectExtent l="0" t="0" r="19050" b="19050"/>
                      <wp:wrapNone/>
                      <wp:docPr id="46" name="Text Box 4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95300" cy="32385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5039D0" w:rsidRPr="005039D0" w:rsidRDefault="005039D0">
                                  <w:pPr>
                                    <w:rPr>
                                      <w:sz w:val="16"/>
                                      <w:szCs w:val="16"/>
                                    </w:rPr>
                                  </w:pPr>
                                  <w:r w:rsidRPr="005039D0">
                                    <w:rPr>
                                      <w:sz w:val="16"/>
                                      <w:szCs w:val="16"/>
                                    </w:rPr>
                                    <w:t>Yes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46" o:spid="_x0000_s1033" type="#_x0000_t202" style="position:absolute;margin-left:95.1pt;margin-top:417.6pt;width:39pt;height:25.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" fillcolor="white [3212]" strokecolor="white [3212]" strokeweight=".5pt">
                      <v:textbox>
                        <w:txbxContent>
                          <w:p w:rsidR="005039D0" w:rsidRPr="005039D0" w:rsidRDefault="005039D0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  <w:r w:rsidRPr="005039D0">
                              <w:rPr>
                                <w:sz w:val="16"/>
                                <w:szCs w:val="16"/>
                              </w:rPr>
                              <w:t>Yes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039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20704" behindDoc="0" locked="0" layoutInCell="1" allowOverlap="1" wp14:anchorId="44E8C9C4" wp14:editId="31914490">
                      <wp:simplePos x="0" y="0"/>
                      <wp:positionH relativeFrom="column">
                        <wp:posOffset>2055495</wp:posOffset>
                      </wp:positionH>
                      <wp:positionV relativeFrom="paragraph">
                        <wp:posOffset>4722495</wp:posOffset>
                      </wp:positionV>
                      <wp:extent cx="66675" cy="104775"/>
                      <wp:effectExtent l="0" t="0" r="28575" b="28575"/>
                      <wp:wrapNone/>
                      <wp:docPr id="44" name="Flowchart: Connector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flipH="1" flipV="1">
                                <a:off x="0" y="0"/>
                                <a:ext cx="66675" cy="104775"/>
                              </a:xfrm>
                              <a:prstGeom prst="flowChartConnector">
                                <a:avLst/>
                              </a:prstGeom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A9EABE3" id="Flowchart: Connector 44" o:spid="_x0000_s1026" type="#_x0000_t120" style="position:absolute;margin-left:161.85pt;margin-top:371.85pt;width:5.25pt;height:8.25pt;flip:x y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" fillcolor="#5b9bd5 [3204]" strokecolor="#1f4d78 [1604]" strokeweight="1pt">
                      <v:stroke joinstyle="miter"/>
                    </v:shape>
                  </w:pict>
                </mc:Fallback>
              </mc:AlternateContent>
            </w:r>
            <w:r w:rsidR="005039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8656" behindDoc="0" locked="0" layoutInCell="1" allowOverlap="1" wp14:anchorId="37605D47" wp14:editId="06E736FA">
                      <wp:simplePos x="0" y="0"/>
                      <wp:positionH relativeFrom="column">
                        <wp:posOffset>1987550</wp:posOffset>
                      </wp:positionH>
                      <wp:positionV relativeFrom="paragraph">
                        <wp:posOffset>4663440</wp:posOffset>
                      </wp:positionV>
                      <wp:extent cx="209550" cy="200025"/>
                      <wp:effectExtent l="0" t="0" r="19050" b="28575"/>
                      <wp:wrapNone/>
                      <wp:docPr id="43" name="Flowchart: Connector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9550" cy="200025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90449CE" id="Flowchart: Connector 43" o:spid="_x0000_s1026" type="#_x0000_t120" style="position:absolute;margin-left:156.5pt;margin-top:367.2pt;width:16.5pt;height:15.7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" fillcolor="white [3212]" strokecolor="#1f4d78 [1604]" strokeweight="1pt">
                      <v:stroke joinstyle="miter"/>
                    </v:shape>
                  </w:pict>
                </mc:Fallback>
              </mc:AlternateContent>
            </w:r>
            <w:r w:rsidR="005039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2512" behindDoc="0" locked="0" layoutInCell="1" allowOverlap="1">
                      <wp:simplePos x="0" y="0"/>
                      <wp:positionH relativeFrom="column">
                        <wp:posOffset>1636395</wp:posOffset>
                      </wp:positionH>
                      <wp:positionV relativeFrom="paragraph">
                        <wp:posOffset>4512944</wp:posOffset>
                      </wp:positionV>
                      <wp:extent cx="342900" cy="200025"/>
                      <wp:effectExtent l="0" t="0" r="19050" b="28575"/>
                      <wp:wrapNone/>
                      <wp:docPr id="41" name="Text Box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342900" cy="2000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5039D0" w:rsidRPr="005039D0" w:rsidRDefault="005039D0">
                                  <w:pPr>
                                    <w:rPr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 w:rsidRPr="005039D0">
                                    <w:rPr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N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41" o:spid="_x0000_s1034" type="#_x0000_t202" style="position:absolute;margin-left:128.85pt;margin-top:355.35pt;width:27pt;height:15.7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" fillcolor="white [3201]" strokecolor="white [3212]" strokeweight=".5pt">
                      <v:textbox>
                        <w:txbxContent>
                          <w:p w:rsidR="005039D0" w:rsidRPr="005039D0" w:rsidRDefault="005039D0">
                            <w:pPr>
                              <w:rPr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5039D0">
                              <w:rPr>
                                <w:color w:val="000000" w:themeColor="text1"/>
                                <w:sz w:val="16"/>
                                <w:szCs w:val="16"/>
                              </w:rPr>
                              <w:t>No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039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>
                      <wp:simplePos x="0" y="0"/>
                      <wp:positionH relativeFrom="column">
                        <wp:posOffset>1560195</wp:posOffset>
                      </wp:positionH>
                      <wp:positionV relativeFrom="paragraph">
                        <wp:posOffset>4760595</wp:posOffset>
                      </wp:positionV>
                      <wp:extent cx="438150" cy="0"/>
                      <wp:effectExtent l="0" t="76200" r="19050" b="95250"/>
                      <wp:wrapNone/>
                      <wp:docPr id="40" name="Straight Arrow Connector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381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5F40B7F" id="Straight Arrow Connector 40" o:spid="_x0000_s1026" type="#_x0000_t32" style="position:absolute;margin-left:122.85pt;margin-top:374.85pt;width:34.5pt;height:0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5039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10464" behindDoc="0" locked="0" layoutInCell="1" allowOverlap="1">
                      <wp:simplePos x="0" y="0"/>
                      <wp:positionH relativeFrom="column">
                        <wp:posOffset>712470</wp:posOffset>
                      </wp:positionH>
                      <wp:positionV relativeFrom="paragraph">
                        <wp:posOffset>4370070</wp:posOffset>
                      </wp:positionV>
                      <wp:extent cx="838200" cy="742950"/>
                      <wp:effectExtent l="19050" t="19050" r="19050" b="38100"/>
                      <wp:wrapNone/>
                      <wp:docPr id="39" name="Diamond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38200" cy="742950"/>
                              </a:xfrm>
                              <a:prstGeom prst="diamond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5039D0" w:rsidRPr="005039D0" w:rsidRDefault="005039D0" w:rsidP="005039D0">
                                  <w:pPr>
                                    <w:jc w:val="center"/>
                                    <w:rPr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 w:rsidRPr="005039D0">
                                    <w:rPr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In stock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39" o:spid="_x0000_s1035" type="#_x0000_t4" style="position:absolute;margin-left:56.1pt;margin-top:344.1pt;width:66pt;height:58.5pt;z-index:251710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" fillcolor="white [3212]" strokecolor="#1f4d78 [1604]" strokeweight="1pt">
                      <v:textbox>
                        <w:txbxContent>
                          <w:p w:rsidR="005039D0" w:rsidRPr="005039D0" w:rsidRDefault="005039D0" w:rsidP="005039D0">
                            <w:pPr>
                              <w:jc w:val="center"/>
                              <w:rPr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5039D0">
                              <w:rPr>
                                <w:color w:val="000000" w:themeColor="text1"/>
                                <w:sz w:val="16"/>
                                <w:szCs w:val="16"/>
                              </w:rPr>
                              <w:t>In stock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5039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>
                      <wp:simplePos x="0" y="0"/>
                      <wp:positionH relativeFrom="column">
                        <wp:posOffset>1131570</wp:posOffset>
                      </wp:positionH>
                      <wp:positionV relativeFrom="paragraph">
                        <wp:posOffset>3789045</wp:posOffset>
                      </wp:positionV>
                      <wp:extent cx="9525" cy="561975"/>
                      <wp:effectExtent l="38100" t="0" r="66675" b="47625"/>
                      <wp:wrapNone/>
                      <wp:docPr id="38" name="Straight Arrow Connector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9525" cy="5619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46827B2" id="Straight Arrow Connector 38" o:spid="_x0000_s1026" type="#_x0000_t32" style="position:absolute;margin-left:89.1pt;margin-top:298.35pt;width:.75pt;height:44.2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5039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8416" behindDoc="0" locked="0" layoutInCell="1" allowOverlap="1" wp14:anchorId="0488D367" wp14:editId="1022B91D">
                      <wp:simplePos x="0" y="0"/>
                      <wp:positionH relativeFrom="column">
                        <wp:posOffset>396875</wp:posOffset>
                      </wp:positionH>
                      <wp:positionV relativeFrom="paragraph">
                        <wp:posOffset>3244215</wp:posOffset>
                      </wp:positionV>
                      <wp:extent cx="1447800" cy="504825"/>
                      <wp:effectExtent l="0" t="0" r="19050" b="28575"/>
                      <wp:wrapNone/>
                      <wp:docPr id="37" name="Oval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0" cy="5048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5039D0" w:rsidRPr="000F29A6" w:rsidRDefault="005039D0" w:rsidP="005039D0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Check Product Exis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0488D367" id="Oval 37" o:spid="_x0000_s1036" style="position:absolute;margin-left:31.25pt;margin-top:255.45pt;width:114pt;height:39.7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" fillcolor="white [3212]" strokecolor="#1f4d78 [1604]" strokeweight="1pt">
                      <v:stroke joinstyle="miter"/>
                      <v:textbox>
                        <w:txbxContent>
                          <w:p w:rsidR="005039D0" w:rsidRPr="000F29A6" w:rsidRDefault="005039D0" w:rsidP="005039D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Check Product Exist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5039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6368" behindDoc="0" locked="0" layoutInCell="1" allowOverlap="1">
                      <wp:simplePos x="0" y="0"/>
                      <wp:positionH relativeFrom="column">
                        <wp:posOffset>1560195</wp:posOffset>
                      </wp:positionH>
                      <wp:positionV relativeFrom="paragraph">
                        <wp:posOffset>1398270</wp:posOffset>
                      </wp:positionV>
                      <wp:extent cx="1647825" cy="457200"/>
                      <wp:effectExtent l="38100" t="57150" r="28575" b="19050"/>
                      <wp:wrapNone/>
                      <wp:docPr id="36" name="Straight Arrow Connector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1647825" cy="4572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EB2ED64" id="Straight Arrow Connector 36" o:spid="_x0000_s1026" type="#_x0000_t32" style="position:absolute;margin-left:122.85pt;margin-top:110.1pt;width:129.75pt;height:36pt;flip:x y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5039D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705344" behindDoc="0" locked="0" layoutInCell="1" allowOverlap="1">
                      <wp:simplePos x="0" y="0"/>
                      <wp:positionH relativeFrom="column">
                        <wp:posOffset>1693545</wp:posOffset>
                      </wp:positionH>
                      <wp:positionV relativeFrom="paragraph">
                        <wp:posOffset>2093595</wp:posOffset>
                      </wp:positionV>
                      <wp:extent cx="1533525" cy="800100"/>
                      <wp:effectExtent l="38100" t="38100" r="28575" b="19050"/>
                      <wp:wrapNone/>
                      <wp:docPr id="35" name="Straight Arrow Connector 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1533525" cy="8001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64C1D55" id="Straight Arrow Connector 35" o:spid="_x0000_s1026" type="#_x0000_t32" style="position:absolute;margin-left:133.35pt;margin-top:164.85pt;width:120.75pt;height:63pt;flip:x y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0426E5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1A0F8573" wp14:editId="607F5E5F">
                      <wp:simplePos x="0" y="0"/>
                      <wp:positionH relativeFrom="column">
                        <wp:posOffset>150495</wp:posOffset>
                      </wp:positionH>
                      <wp:positionV relativeFrom="paragraph">
                        <wp:posOffset>1179195</wp:posOffset>
                      </wp:positionV>
                      <wp:extent cx="1428750" cy="485775"/>
                      <wp:effectExtent l="0" t="0" r="19050" b="28575"/>
                      <wp:wrapNone/>
                      <wp:docPr id="11" name="Oval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28750" cy="48577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0426E5" w:rsidRPr="000F29A6" w:rsidRDefault="000426E5" w:rsidP="000426E5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Show the</w:t>
                                  </w:r>
                                  <w:r w:rsidRPr="000F29A6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category of produc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A0F8573" id="Oval 11" o:spid="_x0000_s1037" style="position:absolute;margin-left:11.85pt;margin-top:92.85pt;width:112.5pt;height:38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" fillcolor="white [3212]" strokecolor="#1f4d78 [1604]" strokeweight="1pt">
                      <v:stroke joinstyle="miter"/>
                      <v:textbox>
                        <w:txbxContent>
                          <w:p w:rsidR="000426E5" w:rsidRPr="000F29A6" w:rsidRDefault="000426E5" w:rsidP="000426E5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Show the</w:t>
                            </w:r>
                            <w:r w:rsidRPr="000F29A6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category of product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0D3765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>
                      <wp:simplePos x="0" y="0"/>
                      <wp:positionH relativeFrom="column">
                        <wp:posOffset>-582931</wp:posOffset>
                      </wp:positionH>
                      <wp:positionV relativeFrom="paragraph">
                        <wp:posOffset>1569720</wp:posOffset>
                      </wp:positionV>
                      <wp:extent cx="847725" cy="466725"/>
                      <wp:effectExtent l="0" t="0" r="66675" b="47625"/>
                      <wp:wrapNone/>
                      <wp:docPr id="9" name="Straight Arrow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47725" cy="4667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76BEC2C" id="Straight Arrow Connector 9" o:spid="_x0000_s1026" type="#_x0000_t32" style="position:absolute;margin-left:-45.9pt;margin-top:123.6pt;width:66.75pt;height:36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0D3765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1A0F8573" wp14:editId="607F5E5F">
                      <wp:simplePos x="0" y="0"/>
                      <wp:positionH relativeFrom="column">
                        <wp:posOffset>263525</wp:posOffset>
                      </wp:positionH>
                      <wp:positionV relativeFrom="paragraph">
                        <wp:posOffset>1777365</wp:posOffset>
                      </wp:positionV>
                      <wp:extent cx="1447800" cy="504825"/>
                      <wp:effectExtent l="0" t="0" r="19050" b="28575"/>
                      <wp:wrapNone/>
                      <wp:docPr id="10" name="Oval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0" cy="5048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0D3765" w:rsidRPr="000F29A6" w:rsidRDefault="000D3765" w:rsidP="000D3765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Show the feature of the produc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A0F8573" id="Oval 10" o:spid="_x0000_s1038" style="position:absolute;margin-left:20.75pt;margin-top:139.95pt;width:114pt;height:39.7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" fillcolor="white [3212]" strokecolor="#1f4d78 [1604]" strokeweight="1pt">
                      <v:stroke joinstyle="miter"/>
                      <v:textbox>
                        <w:txbxContent>
                          <w:p w:rsidR="000D3765" w:rsidRPr="000F29A6" w:rsidRDefault="000D3765" w:rsidP="000D3765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Show the feature of the product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E94EE9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254635</wp:posOffset>
                      </wp:positionH>
                      <wp:positionV relativeFrom="paragraph">
                        <wp:posOffset>541020</wp:posOffset>
                      </wp:positionV>
                      <wp:extent cx="1485900" cy="457200"/>
                      <wp:effectExtent l="0" t="0" r="19050" b="19050"/>
                      <wp:wrapNone/>
                      <wp:docPr id="5" name="Oval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85900" cy="457200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E94EE9" w:rsidRPr="00E94EE9" w:rsidRDefault="00E94EE9" w:rsidP="00E94EE9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 w:rsidRPr="00E94EE9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Check username/passwor</w:t>
                                  </w: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d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id="Oval 5" o:spid="_x0000_s1039" style="position:absolute;margin-left:20.05pt;margin-top:42.6pt;width:117pt;height:3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" fillcolor="white [3212]" strokecolor="#1f4d78 [1604]" strokeweight="1pt">
                      <v:stroke joinstyle="miter"/>
                      <v:textbox>
                        <w:txbxContent>
                          <w:p w:rsidR="00E94EE9" w:rsidRPr="00E94EE9" w:rsidRDefault="00E94EE9" w:rsidP="00E94EE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 w:rsidRPr="00E94EE9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Check username/passwor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d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</w:p>
        </w:tc>
        <w:tc>
          <w:tcPr>
            <w:tcW w:w="3780" w:type="dxa"/>
          </w:tcPr>
          <w:p w:rsidR="00704CF2" w:rsidRDefault="00A75FAD" w:rsidP="00704CF2">
            <w:pPr>
              <w:rPr>
                <w:sz w:val="20"/>
                <w:szCs w:val="20"/>
              </w:rPr>
            </w:pPr>
            <w:r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>
                      <wp:simplePos x="0" y="0"/>
                      <wp:positionH relativeFrom="column">
                        <wp:posOffset>1293494</wp:posOffset>
                      </wp:positionH>
                      <wp:positionV relativeFrom="paragraph">
                        <wp:posOffset>5532120</wp:posOffset>
                      </wp:positionV>
                      <wp:extent cx="45719" cy="257175"/>
                      <wp:effectExtent l="38100" t="0" r="69215" b="47625"/>
                      <wp:wrapNone/>
                      <wp:docPr id="22" name="Straight Arrow Connector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5719" cy="2571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1B1DCFC" id="Straight Arrow Connector 22" o:spid="_x0000_s1026" type="#_x0000_t32" style="position:absolute;margin-left:101.85pt;margin-top:435.6pt;width:3.6pt;height:20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29600D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>
                      <wp:simplePos x="0" y="0"/>
                      <wp:positionH relativeFrom="column">
                        <wp:posOffset>1255395</wp:posOffset>
                      </wp:positionH>
                      <wp:positionV relativeFrom="paragraph">
                        <wp:posOffset>4827270</wp:posOffset>
                      </wp:positionV>
                      <wp:extent cx="0" cy="228600"/>
                      <wp:effectExtent l="76200" t="0" r="57150" b="57150"/>
                      <wp:wrapNone/>
                      <wp:docPr id="21" name="Straight Arrow Connector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2286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666F404" id="Straight Arrow Connector 21" o:spid="_x0000_s1026" type="#_x0000_t32" style="position:absolute;margin-left:98.85pt;margin-top:380.1pt;width:0;height:18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29600D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>
                      <wp:simplePos x="0" y="0"/>
                      <wp:positionH relativeFrom="column">
                        <wp:posOffset>1360170</wp:posOffset>
                      </wp:positionH>
                      <wp:positionV relativeFrom="paragraph">
                        <wp:posOffset>2084070</wp:posOffset>
                      </wp:positionV>
                      <wp:extent cx="19050" cy="533400"/>
                      <wp:effectExtent l="57150" t="0" r="57150" b="57150"/>
                      <wp:wrapNone/>
                      <wp:docPr id="20" name="Straight Arrow Connector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050" cy="5334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21F2C20" id="Straight Arrow Connector 20" o:spid="_x0000_s1026" type="#_x0000_t32" style="position:absolute;margin-left:107.1pt;margin-top:164.1pt;width:1.5pt;height:42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29600D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>
                      <wp:simplePos x="0" y="0"/>
                      <wp:positionH relativeFrom="column">
                        <wp:posOffset>1264920</wp:posOffset>
                      </wp:positionH>
                      <wp:positionV relativeFrom="paragraph">
                        <wp:posOffset>1141095</wp:posOffset>
                      </wp:positionV>
                      <wp:extent cx="38100" cy="438150"/>
                      <wp:effectExtent l="38100" t="0" r="57150" b="57150"/>
                      <wp:wrapNone/>
                      <wp:docPr id="19" name="Straight Arrow Connector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8100" cy="4381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4AE05B28" id="Straight Arrow Connector 19" o:spid="_x0000_s1026" type="#_x0000_t32" style="position:absolute;margin-left:99.6pt;margin-top:89.85pt;width:3pt;height:34.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5D0BF6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5888" behindDoc="0" locked="0" layoutInCell="1" allowOverlap="1" wp14:anchorId="1A0F8573" wp14:editId="607F5E5F">
                      <wp:simplePos x="0" y="0"/>
                      <wp:positionH relativeFrom="column">
                        <wp:posOffset>654050</wp:posOffset>
                      </wp:positionH>
                      <wp:positionV relativeFrom="paragraph">
                        <wp:posOffset>5768340</wp:posOffset>
                      </wp:positionV>
                      <wp:extent cx="1447800" cy="504825"/>
                      <wp:effectExtent l="0" t="0" r="19050" b="28575"/>
                      <wp:wrapNone/>
                      <wp:docPr id="18" name="Oval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0" cy="5048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5D0BF6" w:rsidRPr="000F29A6" w:rsidRDefault="005D0BF6" w:rsidP="005D0BF6">
                                  <w:pP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Create Invoice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A0F8573" id="Oval 18" o:spid="_x0000_s1040" style="position:absolute;margin-left:51.5pt;margin-top:454.2pt;width:114pt;height:39.7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" fillcolor="white [3212]" strokecolor="#1f4d78 [1604]" strokeweight="1pt">
                      <v:stroke joinstyle="miter"/>
                      <v:textbox>
                        <w:txbxContent>
                          <w:p w:rsidR="005D0BF6" w:rsidRPr="000F29A6" w:rsidRDefault="005D0BF6" w:rsidP="005D0BF6">
                            <w:pP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Create Invoice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5D0BF6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1A0F8573" wp14:editId="607F5E5F">
                      <wp:simplePos x="0" y="0"/>
                      <wp:positionH relativeFrom="column">
                        <wp:posOffset>549275</wp:posOffset>
                      </wp:positionH>
                      <wp:positionV relativeFrom="paragraph">
                        <wp:posOffset>5015865</wp:posOffset>
                      </wp:positionV>
                      <wp:extent cx="1447800" cy="504825"/>
                      <wp:effectExtent l="0" t="0" r="19050" b="28575"/>
                      <wp:wrapNone/>
                      <wp:docPr id="16" name="Oval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0" cy="5048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5D0BF6" w:rsidRPr="000F29A6" w:rsidRDefault="005D0BF6" w:rsidP="005D0BF6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Place order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A0F8573" id="Oval 16" o:spid="_x0000_s1041" style="position:absolute;margin-left:43.25pt;margin-top:394.95pt;width:114pt;height:39.7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" fillcolor="white [3212]" strokecolor="#1f4d78 [1604]" strokeweight="1pt">
                      <v:stroke joinstyle="miter"/>
                      <v:textbox>
                        <w:txbxContent>
                          <w:p w:rsidR="005D0BF6" w:rsidRPr="000F29A6" w:rsidRDefault="005D0BF6" w:rsidP="005D0BF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Place order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5D0BF6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1A0F8573" wp14:editId="607F5E5F">
                      <wp:simplePos x="0" y="0"/>
                      <wp:positionH relativeFrom="column">
                        <wp:posOffset>482600</wp:posOffset>
                      </wp:positionH>
                      <wp:positionV relativeFrom="paragraph">
                        <wp:posOffset>4301490</wp:posOffset>
                      </wp:positionV>
                      <wp:extent cx="1447800" cy="504825"/>
                      <wp:effectExtent l="0" t="0" r="19050" b="28575"/>
                      <wp:wrapNone/>
                      <wp:docPr id="15" name="Oval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0" cy="5048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5D0BF6" w:rsidRPr="000F29A6" w:rsidRDefault="005D0BF6" w:rsidP="005D0BF6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Check Order Payments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A0F8573" id="Oval 15" o:spid="_x0000_s1042" style="position:absolute;margin-left:38pt;margin-top:338.7pt;width:114pt;height:39.7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" fillcolor="white [3212]" strokecolor="#1f4d78 [1604]" strokeweight="1pt">
                      <v:stroke joinstyle="miter"/>
                      <v:textbox>
                        <w:txbxContent>
                          <w:p w:rsidR="005D0BF6" w:rsidRPr="000F29A6" w:rsidRDefault="005D0BF6" w:rsidP="005D0BF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Check Order Payments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220381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1A0F8573" wp14:editId="607F5E5F">
                      <wp:simplePos x="0" y="0"/>
                      <wp:positionH relativeFrom="column">
                        <wp:posOffset>606425</wp:posOffset>
                      </wp:positionH>
                      <wp:positionV relativeFrom="paragraph">
                        <wp:posOffset>2586990</wp:posOffset>
                      </wp:positionV>
                      <wp:extent cx="1447800" cy="504825"/>
                      <wp:effectExtent l="0" t="0" r="19050" b="28575"/>
                      <wp:wrapNone/>
                      <wp:docPr id="14" name="Oval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0" cy="5048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220381" w:rsidRPr="000F29A6" w:rsidRDefault="005D0BF6" w:rsidP="00220381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Add Product Details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A0F8573" id="Oval 14" o:spid="_x0000_s1043" style="position:absolute;margin-left:47.75pt;margin-top:203.7pt;width:114pt;height:39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" fillcolor="white [3212]" strokecolor="#1f4d78 [1604]" strokeweight="1pt">
                      <v:stroke joinstyle="miter"/>
                      <v:textbox>
                        <w:txbxContent>
                          <w:p w:rsidR="00220381" w:rsidRPr="000F29A6" w:rsidRDefault="005D0BF6" w:rsidP="0022038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Add Product Details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220381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1A0F8573" wp14:editId="607F5E5F">
                      <wp:simplePos x="0" y="0"/>
                      <wp:positionH relativeFrom="column">
                        <wp:posOffset>615950</wp:posOffset>
                      </wp:positionH>
                      <wp:positionV relativeFrom="paragraph">
                        <wp:posOffset>1558290</wp:posOffset>
                      </wp:positionV>
                      <wp:extent cx="1447800" cy="504825"/>
                      <wp:effectExtent l="0" t="0" r="19050" b="28575"/>
                      <wp:wrapNone/>
                      <wp:docPr id="13" name="Oval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447800" cy="5048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220381" w:rsidRPr="000F29A6" w:rsidRDefault="00220381" w:rsidP="00220381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Add category</w:t>
                                  </w:r>
                                  <w:r w:rsidR="005D0BF6"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/subcategory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1A0F8573" id="Oval 13" o:spid="_x0000_s1044" style="position:absolute;margin-left:48.5pt;margin-top:122.7pt;width:114pt;height:39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" fillcolor="white [3212]" strokecolor="#1f4d78 [1604]" strokeweight="1pt">
                      <v:stroke joinstyle="miter"/>
                      <v:textbox>
                        <w:txbxContent>
                          <w:p w:rsidR="00220381" w:rsidRPr="000F29A6" w:rsidRDefault="00220381" w:rsidP="00220381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Add category</w:t>
                            </w:r>
                            <w:r w:rsidR="005D0BF6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/subcategory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5D30A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5AB36764" wp14:editId="2F925C98">
                      <wp:simplePos x="0" y="0"/>
                      <wp:positionH relativeFrom="column">
                        <wp:posOffset>331470</wp:posOffset>
                      </wp:positionH>
                      <wp:positionV relativeFrom="paragraph">
                        <wp:posOffset>512445</wp:posOffset>
                      </wp:positionV>
                      <wp:extent cx="1714500" cy="581025"/>
                      <wp:effectExtent l="0" t="0" r="19050" b="28575"/>
                      <wp:wrapNone/>
                      <wp:docPr id="7" name="Oval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14500" cy="581025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bg1"/>
                              </a:solidFill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5D30A0" w:rsidRDefault="005D30A0" w:rsidP="005D30A0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View Customer</w:t>
                                  </w:r>
                                </w:p>
                                <w:p w:rsidR="005D30A0" w:rsidRPr="00E94EE9" w:rsidRDefault="005D30A0" w:rsidP="005D30A0">
                                  <w:pPr>
                                    <w:jc w:val="center"/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 w:cs="Times New Roman"/>
                                      <w:color w:val="000000" w:themeColor="text1"/>
                                      <w:sz w:val="16"/>
                                      <w:szCs w:val="16"/>
                                    </w:rPr>
                                    <w:t>Informatio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5AB36764" id="Oval 7" o:spid="_x0000_s1045" style="position:absolute;margin-left:26.1pt;margin-top:40.35pt;width:135pt;height:45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" fillcolor="white [3212]" strokecolor="#1f4d78 [1604]" strokeweight="1pt">
                      <v:stroke joinstyle="miter"/>
                      <v:textbox>
                        <w:txbxContent>
                          <w:p w:rsidR="005D30A0" w:rsidRDefault="005D30A0" w:rsidP="005D30A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View Customer</w:t>
                            </w:r>
                          </w:p>
                          <w:p w:rsidR="005D30A0" w:rsidRPr="00E94EE9" w:rsidRDefault="005D30A0" w:rsidP="005D30A0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6"/>
                                <w:szCs w:val="16"/>
                              </w:rPr>
                              <w:t>Information</w:t>
                            </w:r>
                          </w:p>
                        </w:txbxContent>
                      </v:textbox>
                    </v:oval>
                  </w:pict>
                </mc:Fallback>
              </mc:AlternateContent>
            </w:r>
            <w:r w:rsidR="005D30A0">
              <w:rPr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-802005</wp:posOffset>
                      </wp:positionH>
                      <wp:positionV relativeFrom="paragraph">
                        <wp:posOffset>779144</wp:posOffset>
                      </wp:positionV>
                      <wp:extent cx="1152525" cy="45719"/>
                      <wp:effectExtent l="0" t="76200" r="9525" b="50165"/>
                      <wp:wrapNone/>
                      <wp:docPr id="6" name="Straight Arrow Connector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1152525" cy="45719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1CD774" id="Straight Arrow Connector 6" o:spid="_x0000_s1026" type="#_x0000_t32" style="position:absolute;margin-left:-63.15pt;margin-top:61.35pt;width:90.75pt;height:3.6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p w:rsidR="00704CF2" w:rsidRPr="00704CF2" w:rsidRDefault="00704CF2" w:rsidP="00704CF2">
      <w:pPr>
        <w:rPr>
          <w:sz w:val="20"/>
          <w:szCs w:val="20"/>
        </w:rPr>
      </w:pPr>
    </w:p>
    <w:p w:rsidR="00613819" w:rsidRDefault="00613819" w:rsidP="00704CF2">
      <w:pPr>
        <w:jc w:val="center"/>
        <w:rPr>
          <w:rFonts w:ascii="Times New Roman" w:hAnsi="Times New Roman"/>
          <w:b/>
          <w:bCs/>
          <w:sz w:val="28"/>
        </w:rPr>
      </w:pPr>
    </w:p>
    <w:p w:rsidR="00625AA4" w:rsidRDefault="00613819" w:rsidP="00613819">
      <w:pPr>
        <w:rPr>
          <w:rFonts w:ascii="Times New Roman" w:hAnsi="Times New Roman"/>
          <w:b/>
          <w:bCs/>
          <w:sz w:val="32"/>
          <w:szCs w:val="32"/>
        </w:rPr>
      </w:pPr>
      <w:r w:rsidRPr="00613819">
        <w:rPr>
          <w:rFonts w:ascii="Times New Roman" w:hAnsi="Times New Roman" w:cs="Times New Roman"/>
          <w:b/>
          <w:bCs/>
          <w:sz w:val="32"/>
          <w:szCs w:val="32"/>
        </w:rPr>
        <w:lastRenderedPageBreak/>
        <w:t>6.3 Entity Relationship Diagram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Entity Relationship Diagram (ERD) enables a software engineer to specify the data objects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at are input and output from a system, the attributes that define the properties of these objects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d their relationship. It provides an excellent graphical representation of the data structures and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lationship.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ile useful for organizing data that can be represented by a relational structure, an entity relationship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agram can't sufficiently represent semi-structured or unstructured data, and an ERD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s unlikely to be helpful on its own in integrating data into a pre-existing information system.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ree main components of an ERD are the entities, which are objects or concepts that can have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 stored about them, the relationship between those entities, and the cardinality which defines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at relationship in terms of number.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Relationship Cardinality: </w:t>
      </w:r>
      <w:r>
        <w:rPr>
          <w:rFonts w:ascii="Times New Roman" w:hAnsi="Times New Roman" w:cs="Times New Roman"/>
          <w:sz w:val="24"/>
          <w:szCs w:val="24"/>
        </w:rPr>
        <w:t>Relationship cardinality refers to the number of entity instances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volved in the relationship. The cardinality ratios are: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: 1 (One to One)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: N (One too Many)</w:t>
      </w:r>
    </w:p>
    <w:p w:rsidR="00613819" w:rsidRDefault="00613819" w:rsidP="00613819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: N (Many to Many)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Attributes: </w:t>
      </w:r>
      <w:r>
        <w:rPr>
          <w:rFonts w:ascii="Times New Roman" w:hAnsi="Times New Roman" w:cs="Times New Roman"/>
          <w:sz w:val="24"/>
          <w:szCs w:val="24"/>
        </w:rPr>
        <w:t>Attributes are properties of entities. Attributes are represented by means of eclipses.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ery eclipse represents one attribute and is directly connected to its entity (rectangle).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Primary Key</w:t>
      </w:r>
      <w:r>
        <w:rPr>
          <w:rFonts w:ascii="Times New Roman" w:hAnsi="Times New Roman" w:cs="Times New Roman"/>
          <w:sz w:val="24"/>
          <w:szCs w:val="24"/>
        </w:rPr>
        <w:t>: A primary key is an attribute or collection of attributes that allow us to identify an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ntity uniquely.</w:t>
      </w:r>
    </w:p>
    <w:p w:rsidR="00613819" w:rsidRDefault="00613819" w:rsidP="00613819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Foreign key</w:t>
      </w:r>
      <w:r>
        <w:rPr>
          <w:rFonts w:ascii="Times New Roman" w:hAnsi="Times New Roman" w:cs="Times New Roman"/>
          <w:sz w:val="24"/>
          <w:szCs w:val="24"/>
        </w:rPr>
        <w:t>: A foreign key is an attribute of a relation, which refers to an existing attribute of</w:t>
      </w:r>
    </w:p>
    <w:p w:rsidR="00613819" w:rsidRDefault="00613819" w:rsidP="00613819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other relationship.</w:t>
      </w:r>
    </w:p>
    <w:p w:rsidR="00613819" w:rsidRDefault="00613819" w:rsidP="00613819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613819" w:rsidRDefault="00613819" w:rsidP="00613819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613819" w:rsidRDefault="00613819" w:rsidP="00613819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613819" w:rsidRDefault="00613819" w:rsidP="00613819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613819" w:rsidRDefault="00613819" w:rsidP="00613819">
      <w:pPr>
        <w:spacing w:line="360" w:lineRule="auto"/>
        <w:rPr>
          <w:rFonts w:ascii="Times New Roman" w:hAnsi="Times New Roman"/>
          <w:sz w:val="24"/>
          <w:szCs w:val="24"/>
        </w:rPr>
      </w:pPr>
    </w:p>
    <w:p w:rsidR="00613819" w:rsidRDefault="00613819" w:rsidP="00613819">
      <w:pPr>
        <w:spacing w:line="360" w:lineRule="auto"/>
        <w:rPr>
          <w:rFonts w:ascii="Times New Roman" w:hAnsi="Times New Roman"/>
          <w:b/>
          <w:bCs/>
          <w:sz w:val="32"/>
          <w:szCs w:val="32"/>
          <w:lang w:bidi="bn-IN"/>
        </w:rPr>
      </w:pPr>
      <w:r w:rsidRPr="00613819">
        <w:rPr>
          <w:rFonts w:ascii="Times New Roman" w:hAnsi="Times New Roman" w:hint="cs"/>
          <w:b/>
          <w:bCs/>
          <w:noProof/>
          <w:sz w:val="32"/>
          <w:szCs w:val="32"/>
        </w:rPr>
        <w:lastRenderedPageBreak/>
        <w:drawing>
          <wp:inline distT="0" distB="0" distL="0" distR="0">
            <wp:extent cx="5943600" cy="5611091"/>
            <wp:effectExtent l="0" t="0" r="0" b="889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611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30B3" w:rsidRDefault="00291D7B" w:rsidP="00291D7B">
      <w:pPr>
        <w:spacing w:line="360" w:lineRule="auto"/>
        <w:jc w:val="center"/>
        <w:rPr>
          <w:rFonts w:ascii="Times New Roman" w:hAnsi="Times New Roman"/>
          <w:b/>
          <w:bCs/>
          <w:sz w:val="32"/>
          <w:szCs w:val="32"/>
          <w:lang w:bidi="bn-IN"/>
        </w:rPr>
      </w:pPr>
      <w:r>
        <w:rPr>
          <w:rFonts w:ascii="Times New Roman" w:hAnsi="Times New Roman"/>
          <w:b/>
          <w:bCs/>
          <w:sz w:val="32"/>
          <w:szCs w:val="32"/>
          <w:lang w:bidi="bn-IN"/>
        </w:rPr>
        <w:t>Figure: Entity Relationship Diagram</w:t>
      </w:r>
    </w:p>
    <w:p w:rsidR="00291D7B" w:rsidRDefault="00291D7B" w:rsidP="00613819">
      <w:pPr>
        <w:spacing w:line="360" w:lineRule="auto"/>
        <w:rPr>
          <w:rFonts w:ascii="Times New Roman" w:hAnsi="Times New Roman"/>
          <w:b/>
          <w:bCs/>
          <w:sz w:val="32"/>
          <w:szCs w:val="32"/>
          <w:lang w:bidi="bn-IN"/>
        </w:rPr>
      </w:pPr>
    </w:p>
    <w:p w:rsidR="00291D7B" w:rsidRDefault="00291D7B" w:rsidP="00613819">
      <w:pPr>
        <w:spacing w:line="360" w:lineRule="auto"/>
        <w:rPr>
          <w:rFonts w:ascii="Times New Roman" w:hAnsi="Times New Roman"/>
          <w:b/>
          <w:bCs/>
          <w:sz w:val="32"/>
          <w:szCs w:val="32"/>
          <w:lang w:bidi="bn-IN"/>
        </w:rPr>
      </w:pPr>
    </w:p>
    <w:p w:rsidR="00291D7B" w:rsidRDefault="00291D7B" w:rsidP="00613819">
      <w:pPr>
        <w:spacing w:line="360" w:lineRule="auto"/>
        <w:rPr>
          <w:rFonts w:ascii="Times New Roman" w:hAnsi="Times New Roman"/>
          <w:b/>
          <w:bCs/>
          <w:sz w:val="32"/>
          <w:szCs w:val="32"/>
          <w:lang w:bidi="bn-IN"/>
        </w:rPr>
      </w:pPr>
    </w:p>
    <w:p w:rsidR="00291D7B" w:rsidRDefault="00291D7B" w:rsidP="00613819">
      <w:pPr>
        <w:spacing w:line="360" w:lineRule="auto"/>
        <w:rPr>
          <w:rFonts w:ascii="Times New Roman" w:hAnsi="Times New Roman"/>
          <w:b/>
          <w:bCs/>
          <w:sz w:val="32"/>
          <w:szCs w:val="32"/>
          <w:lang w:bidi="bn-IN"/>
        </w:rPr>
      </w:pPr>
    </w:p>
    <w:p w:rsidR="007C30B3" w:rsidRDefault="007C30B3" w:rsidP="00613819">
      <w:pPr>
        <w:spacing w:line="360" w:lineRule="auto"/>
        <w:rPr>
          <w:rFonts w:ascii="Times New Roman" w:hAnsi="Times New Roman" w:cs="Shonar Bangla"/>
          <w:b/>
          <w:bCs/>
          <w:sz w:val="32"/>
          <w:szCs w:val="40"/>
          <w:lang w:bidi="bn-IN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lastRenderedPageBreak/>
        <w:t>6.4 Data Flow Diagram</w:t>
      </w:r>
      <w:r>
        <w:rPr>
          <w:rFonts w:ascii="Times New Roman" w:hAnsi="Times New Roman" w:cs="Shonar Bangla"/>
          <w:b/>
          <w:bCs/>
          <w:sz w:val="32"/>
          <w:szCs w:val="40"/>
          <w:lang w:bidi="bn-IN"/>
        </w:rPr>
        <w:t>:</w:t>
      </w:r>
    </w:p>
    <w:p w:rsidR="007C30B3" w:rsidRDefault="007C30B3" w:rsidP="007C30B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data flow diagram (DFD) is a graphical representation of the "flow" of data through an</w:t>
      </w:r>
    </w:p>
    <w:p w:rsidR="007C30B3" w:rsidRDefault="007C30B3" w:rsidP="007C30B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formation system, modeling its process aspects. A DFD is often used as a preliminary step to</w:t>
      </w:r>
    </w:p>
    <w:p w:rsidR="007C30B3" w:rsidRDefault="007C30B3" w:rsidP="007C30B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reate an overview of the system, which can later be elaborated.</w:t>
      </w:r>
    </w:p>
    <w:p w:rsidR="007C30B3" w:rsidRDefault="007C30B3" w:rsidP="007C30B3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7C30B3">
        <w:rPr>
          <w:rFonts w:ascii="Times New Roman" w:hAnsi="Times New Roman" w:cs="Times New Roman"/>
          <w:b/>
          <w:bCs/>
          <w:sz w:val="24"/>
          <w:szCs w:val="24"/>
        </w:rPr>
        <w:t>Context Level Diagram:</w:t>
      </w:r>
    </w:p>
    <w:p w:rsidR="007C30B3" w:rsidRDefault="007C30B3" w:rsidP="007C30B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 System Context Diagram (SCD) in software engineering and systems engineering is a diagram</w:t>
      </w:r>
    </w:p>
    <w:p w:rsidR="007C30B3" w:rsidRDefault="007C30B3" w:rsidP="007C30B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at defines the boundary between the system, or part of a system, and its environment, showing</w:t>
      </w:r>
    </w:p>
    <w:p w:rsidR="007C30B3" w:rsidRDefault="007C30B3" w:rsidP="007C30B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entities that interact with it. Context level diagram of my system is given below-</w:t>
      </w:r>
    </w:p>
    <w:p w:rsidR="007C30B3" w:rsidRDefault="007C30B3" w:rsidP="007C30B3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:rsidR="007C30B3" w:rsidRPr="007C30B3" w:rsidRDefault="007C30B3" w:rsidP="007C30B3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Cs w:val="22"/>
        </w:rPr>
        <w:t xml:space="preserve">Figure 6.10 </w:t>
      </w:r>
      <w:r>
        <w:rPr>
          <w:rFonts w:ascii="Times New Roman" w:hAnsi="Times New Roman" w:cs="Times New Roman"/>
          <w:szCs w:val="22"/>
        </w:rPr>
        <w:t>Context Level Diagram</w:t>
      </w:r>
    </w:p>
    <w:p w:rsidR="007C30B3" w:rsidRDefault="007C30B3" w:rsidP="007C30B3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7C30B3" w:rsidRPr="007C30B3" w:rsidRDefault="007C30B3" w:rsidP="007C30B3">
      <w:pPr>
        <w:spacing w:line="360" w:lineRule="auto"/>
        <w:rPr>
          <w:rFonts w:ascii="Times New Roman" w:hAnsi="Times New Roman" w:cs="Shonar Bangla"/>
          <w:b/>
          <w:bCs/>
          <w:sz w:val="32"/>
          <w:szCs w:val="40"/>
          <w:lang w:bidi="bn-IN"/>
        </w:rPr>
      </w:pPr>
    </w:p>
    <w:p w:rsidR="00613819" w:rsidRPr="00613819" w:rsidRDefault="00291D7B" w:rsidP="00704CF2">
      <w:pPr>
        <w:jc w:val="center"/>
        <w:rPr>
          <w:rFonts w:ascii="Times New Roman" w:hAnsi="Times New Roman"/>
          <w:b/>
          <w:bCs/>
          <w:sz w:val="32"/>
          <w:szCs w:val="32"/>
          <w:lang w:bidi="bn-IN"/>
        </w:rPr>
      </w:pPr>
      <w:bookmarkStart w:id="0" w:name="_GoBack"/>
      <w:r>
        <w:rPr>
          <w:rFonts w:ascii="Times New Roman" w:hAnsi="Times New Roman"/>
          <w:b/>
          <w:bCs/>
          <w:noProof/>
          <w:sz w:val="32"/>
          <w:szCs w:val="32"/>
        </w:rPr>
        <w:lastRenderedPageBreak/>
        <w:drawing>
          <wp:inline distT="0" distB="0" distL="0" distR="0">
            <wp:extent cx="5943600" cy="5043170"/>
            <wp:effectExtent l="0" t="0" r="0" b="508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dfd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4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613819" w:rsidRDefault="00291D7B" w:rsidP="00704CF2">
      <w:pPr>
        <w:jc w:val="center"/>
        <w:rPr>
          <w:sz w:val="52"/>
          <w:szCs w:val="52"/>
        </w:rPr>
      </w:pPr>
      <w:r>
        <w:rPr>
          <w:sz w:val="52"/>
          <w:szCs w:val="52"/>
        </w:rPr>
        <w:t xml:space="preserve"> Figure: Level 1 DFD</w:t>
      </w:r>
    </w:p>
    <w:p w:rsidR="009972CB" w:rsidRDefault="009972CB" w:rsidP="00704CF2">
      <w:pPr>
        <w:jc w:val="center"/>
        <w:rPr>
          <w:sz w:val="52"/>
          <w:szCs w:val="52"/>
        </w:rPr>
      </w:pPr>
    </w:p>
    <w:p w:rsidR="009972CB" w:rsidRDefault="009972CB" w:rsidP="00704CF2">
      <w:pPr>
        <w:jc w:val="center"/>
        <w:rPr>
          <w:sz w:val="52"/>
          <w:szCs w:val="52"/>
        </w:rPr>
      </w:pPr>
    </w:p>
    <w:p w:rsidR="009972CB" w:rsidRDefault="009972CB" w:rsidP="00704CF2">
      <w:pPr>
        <w:jc w:val="center"/>
        <w:rPr>
          <w:sz w:val="52"/>
          <w:szCs w:val="52"/>
        </w:rPr>
      </w:pPr>
    </w:p>
    <w:p w:rsidR="009972CB" w:rsidRDefault="009972CB" w:rsidP="00704CF2">
      <w:pPr>
        <w:jc w:val="center"/>
        <w:rPr>
          <w:sz w:val="52"/>
          <w:szCs w:val="52"/>
        </w:rPr>
      </w:pPr>
    </w:p>
    <w:p w:rsidR="009972CB" w:rsidRDefault="009972CB" w:rsidP="009972CB">
      <w:pPr>
        <w:rPr>
          <w:sz w:val="52"/>
          <w:szCs w:val="52"/>
        </w:rPr>
      </w:pPr>
      <w:r>
        <w:rPr>
          <w:sz w:val="52"/>
          <w:szCs w:val="52"/>
        </w:rPr>
        <w:lastRenderedPageBreak/>
        <w:t>Level 2 Process 1 DFD Login:</w:t>
      </w:r>
    </w:p>
    <w:p w:rsidR="009972CB" w:rsidRDefault="009972CB" w:rsidP="00704CF2">
      <w:pPr>
        <w:jc w:val="center"/>
      </w:pPr>
      <w:r>
        <w:object w:dxaOrig="12046" w:dyaOrig="10920">
          <v:shape id="_x0000_i1033" type="#_x0000_t75" style="width:468pt;height:424.5pt" o:ole="">
            <v:imagedata r:id="rId23" o:title=""/>
          </v:shape>
          <o:OLEObject Type="Embed" ProgID="Visio.Drawing.15" ShapeID="_x0000_i1033" DrawAspect="Content" ObjectID="_1605927707" r:id="rId24"/>
        </w:object>
      </w:r>
    </w:p>
    <w:p w:rsidR="009972CB" w:rsidRPr="00613819" w:rsidRDefault="009972CB" w:rsidP="00704CF2">
      <w:pPr>
        <w:jc w:val="center"/>
        <w:rPr>
          <w:sz w:val="52"/>
          <w:szCs w:val="52"/>
        </w:rPr>
      </w:pPr>
    </w:p>
    <w:p w:rsidR="00625AA4" w:rsidRDefault="00625AA4" w:rsidP="00704CF2">
      <w:pPr>
        <w:tabs>
          <w:tab w:val="left" w:pos="939"/>
        </w:tabs>
        <w:jc w:val="center"/>
        <w:rPr>
          <w:sz w:val="52"/>
          <w:szCs w:val="52"/>
        </w:rPr>
      </w:pPr>
    </w:p>
    <w:p w:rsidR="009972CB" w:rsidRDefault="00D744CF" w:rsidP="00704CF2">
      <w:pPr>
        <w:tabs>
          <w:tab w:val="left" w:pos="939"/>
        </w:tabs>
        <w:jc w:val="center"/>
        <w:rPr>
          <w:sz w:val="52"/>
          <w:szCs w:val="52"/>
        </w:rPr>
      </w:pPr>
      <w:r>
        <w:rPr>
          <w:rFonts w:ascii="Times New Roman" w:hAnsi="Times New Roman" w:cs="Times New Roman"/>
          <w:b/>
          <w:bCs/>
          <w:szCs w:val="22"/>
        </w:rPr>
        <w:t xml:space="preserve">Figure 6.12 </w:t>
      </w:r>
      <w:r>
        <w:rPr>
          <w:rFonts w:ascii="Times New Roman" w:hAnsi="Times New Roman" w:cs="Times New Roman"/>
          <w:szCs w:val="22"/>
        </w:rPr>
        <w:t>Level 2 DFD of Process 1</w:t>
      </w:r>
    </w:p>
    <w:p w:rsidR="009972CB" w:rsidRDefault="009972CB" w:rsidP="00704CF2">
      <w:pPr>
        <w:tabs>
          <w:tab w:val="left" w:pos="939"/>
        </w:tabs>
        <w:jc w:val="center"/>
        <w:rPr>
          <w:sz w:val="52"/>
          <w:szCs w:val="52"/>
        </w:rPr>
      </w:pPr>
    </w:p>
    <w:p w:rsidR="009972CB" w:rsidRDefault="009972CB" w:rsidP="009972CB">
      <w:pPr>
        <w:tabs>
          <w:tab w:val="left" w:pos="939"/>
        </w:tabs>
        <w:rPr>
          <w:sz w:val="52"/>
          <w:szCs w:val="52"/>
        </w:rPr>
      </w:pPr>
      <w:r>
        <w:rPr>
          <w:sz w:val="52"/>
          <w:szCs w:val="52"/>
        </w:rPr>
        <w:lastRenderedPageBreak/>
        <w:t>Level 2 process 2 DFD (manage category)</w:t>
      </w:r>
    </w:p>
    <w:p w:rsidR="009972CB" w:rsidRDefault="009972CB" w:rsidP="009972CB">
      <w:pPr>
        <w:tabs>
          <w:tab w:val="left" w:pos="939"/>
        </w:tabs>
        <w:jc w:val="center"/>
        <w:rPr>
          <w:sz w:val="52"/>
          <w:szCs w:val="52"/>
        </w:rPr>
      </w:pPr>
    </w:p>
    <w:p w:rsidR="009972CB" w:rsidRDefault="009972CB" w:rsidP="009972CB">
      <w:pPr>
        <w:tabs>
          <w:tab w:val="left" w:pos="939"/>
        </w:tabs>
        <w:jc w:val="center"/>
      </w:pPr>
      <w:r>
        <w:object w:dxaOrig="9976" w:dyaOrig="9510">
          <v:shape id="_x0000_i1034" type="#_x0000_t75" style="width:468pt;height:446.25pt" o:ole="">
            <v:imagedata r:id="rId25" o:title=""/>
          </v:shape>
          <o:OLEObject Type="Embed" ProgID="Visio.Drawing.15" ShapeID="_x0000_i1034" DrawAspect="Content" ObjectID="_1605927708" r:id="rId26"/>
        </w:object>
      </w:r>
    </w:p>
    <w:p w:rsidR="009972CB" w:rsidRDefault="009972CB" w:rsidP="009972CB">
      <w:pPr>
        <w:tabs>
          <w:tab w:val="left" w:pos="939"/>
        </w:tabs>
        <w:jc w:val="center"/>
      </w:pPr>
    </w:p>
    <w:p w:rsidR="009972CB" w:rsidRDefault="009972CB" w:rsidP="009972CB">
      <w:pPr>
        <w:tabs>
          <w:tab w:val="left" w:pos="939"/>
        </w:tabs>
        <w:jc w:val="center"/>
      </w:pPr>
    </w:p>
    <w:p w:rsidR="009972CB" w:rsidRDefault="009972CB" w:rsidP="009972CB">
      <w:pPr>
        <w:tabs>
          <w:tab w:val="left" w:pos="939"/>
        </w:tabs>
        <w:jc w:val="center"/>
      </w:pPr>
    </w:p>
    <w:p w:rsidR="009972CB" w:rsidRDefault="009972CB" w:rsidP="009972CB">
      <w:pPr>
        <w:tabs>
          <w:tab w:val="left" w:pos="939"/>
        </w:tabs>
        <w:jc w:val="center"/>
      </w:pPr>
    </w:p>
    <w:p w:rsidR="009972CB" w:rsidRDefault="009972CB" w:rsidP="009972CB">
      <w:pPr>
        <w:tabs>
          <w:tab w:val="left" w:pos="939"/>
        </w:tabs>
        <w:jc w:val="center"/>
      </w:pPr>
    </w:p>
    <w:p w:rsidR="009972CB" w:rsidRDefault="009972CB" w:rsidP="009972CB">
      <w:pPr>
        <w:tabs>
          <w:tab w:val="left" w:pos="939"/>
        </w:tabs>
        <w:rPr>
          <w:sz w:val="52"/>
          <w:szCs w:val="52"/>
        </w:rPr>
      </w:pPr>
      <w:r>
        <w:rPr>
          <w:sz w:val="52"/>
          <w:szCs w:val="52"/>
        </w:rPr>
        <w:lastRenderedPageBreak/>
        <w:t>Level 2 process 3 DFD (manage Product)</w:t>
      </w:r>
    </w:p>
    <w:p w:rsidR="00864A57" w:rsidRDefault="00864A57" w:rsidP="009972CB">
      <w:pPr>
        <w:tabs>
          <w:tab w:val="left" w:pos="939"/>
        </w:tabs>
        <w:rPr>
          <w:sz w:val="52"/>
          <w:szCs w:val="52"/>
        </w:rPr>
      </w:pPr>
    </w:p>
    <w:p w:rsidR="00A93ED1" w:rsidRDefault="00A93ED1" w:rsidP="00A93ED1">
      <w:pPr>
        <w:tabs>
          <w:tab w:val="left" w:pos="939"/>
        </w:tabs>
        <w:jc w:val="center"/>
        <w:rPr>
          <w:sz w:val="52"/>
          <w:szCs w:val="52"/>
        </w:rPr>
      </w:pPr>
      <w:r>
        <w:object w:dxaOrig="10710" w:dyaOrig="9435">
          <v:shape id="_x0000_i1035" type="#_x0000_t75" style="width:467.25pt;height:411.75pt" o:ole="">
            <v:imagedata r:id="rId27" o:title=""/>
          </v:shape>
          <o:OLEObject Type="Embed" ProgID="Visio.Drawing.15" ShapeID="_x0000_i1035" DrawAspect="Content" ObjectID="_1605927709" r:id="rId28"/>
        </w:object>
      </w:r>
    </w:p>
    <w:p w:rsidR="009972CB" w:rsidRDefault="009972CB" w:rsidP="009972CB">
      <w:pPr>
        <w:tabs>
          <w:tab w:val="left" w:pos="939"/>
        </w:tabs>
        <w:jc w:val="center"/>
        <w:rPr>
          <w:sz w:val="52"/>
          <w:szCs w:val="52"/>
        </w:rPr>
      </w:pPr>
    </w:p>
    <w:p w:rsidR="009972CB" w:rsidRDefault="009972CB" w:rsidP="009972CB">
      <w:pPr>
        <w:tabs>
          <w:tab w:val="left" w:pos="939"/>
        </w:tabs>
        <w:rPr>
          <w:sz w:val="52"/>
          <w:szCs w:val="52"/>
        </w:rPr>
      </w:pPr>
    </w:p>
    <w:p w:rsidR="000627C4" w:rsidRDefault="000627C4" w:rsidP="000627C4">
      <w:pPr>
        <w:tabs>
          <w:tab w:val="left" w:pos="939"/>
        </w:tabs>
        <w:rPr>
          <w:sz w:val="52"/>
          <w:szCs w:val="52"/>
        </w:rPr>
      </w:pPr>
    </w:p>
    <w:p w:rsidR="00864A57" w:rsidRDefault="00864A57" w:rsidP="000627C4">
      <w:pPr>
        <w:tabs>
          <w:tab w:val="left" w:pos="939"/>
        </w:tabs>
        <w:rPr>
          <w:sz w:val="52"/>
          <w:szCs w:val="52"/>
        </w:rPr>
      </w:pPr>
      <w:r>
        <w:rPr>
          <w:sz w:val="52"/>
          <w:szCs w:val="52"/>
        </w:rPr>
        <w:lastRenderedPageBreak/>
        <w:t>Level 2 process 4 DFD (manage Payment)</w:t>
      </w:r>
    </w:p>
    <w:p w:rsidR="00D24FDD" w:rsidRDefault="00D24FDD" w:rsidP="00864A57">
      <w:pPr>
        <w:tabs>
          <w:tab w:val="left" w:pos="939"/>
        </w:tabs>
        <w:jc w:val="center"/>
        <w:rPr>
          <w:sz w:val="52"/>
          <w:szCs w:val="52"/>
        </w:rPr>
      </w:pPr>
    </w:p>
    <w:p w:rsidR="00D24FDD" w:rsidRDefault="000627C4" w:rsidP="00864A57">
      <w:pPr>
        <w:tabs>
          <w:tab w:val="left" w:pos="939"/>
        </w:tabs>
        <w:jc w:val="center"/>
        <w:rPr>
          <w:sz w:val="52"/>
          <w:szCs w:val="52"/>
        </w:rPr>
      </w:pPr>
      <w:r>
        <w:object w:dxaOrig="12285" w:dyaOrig="14910">
          <v:shape id="_x0000_i1036" type="#_x0000_t75" style="width:442.5pt;height:537pt" o:ole="">
            <v:imagedata r:id="rId29" o:title=""/>
          </v:shape>
          <o:OLEObject Type="Embed" ProgID="Visio.Drawing.15" ShapeID="_x0000_i1036" DrawAspect="Content" ObjectID="_1605927710" r:id="rId30"/>
        </w:object>
      </w:r>
    </w:p>
    <w:p w:rsidR="000627C4" w:rsidRDefault="000627C4" w:rsidP="000627C4">
      <w:pPr>
        <w:tabs>
          <w:tab w:val="left" w:pos="939"/>
        </w:tabs>
        <w:rPr>
          <w:sz w:val="52"/>
          <w:szCs w:val="52"/>
        </w:rPr>
      </w:pPr>
      <w:r>
        <w:rPr>
          <w:sz w:val="52"/>
          <w:szCs w:val="52"/>
        </w:rPr>
        <w:lastRenderedPageBreak/>
        <w:t>Level 2 process 5 DFD (manage Order)</w:t>
      </w:r>
    </w:p>
    <w:p w:rsidR="000627C4" w:rsidRDefault="000627C4" w:rsidP="000627C4">
      <w:pPr>
        <w:tabs>
          <w:tab w:val="left" w:pos="939"/>
        </w:tabs>
        <w:rPr>
          <w:sz w:val="52"/>
          <w:szCs w:val="52"/>
        </w:rPr>
      </w:pPr>
    </w:p>
    <w:p w:rsidR="000627C4" w:rsidRDefault="000627C4" w:rsidP="000627C4">
      <w:pPr>
        <w:tabs>
          <w:tab w:val="left" w:pos="939"/>
        </w:tabs>
        <w:rPr>
          <w:sz w:val="52"/>
          <w:szCs w:val="52"/>
        </w:rPr>
      </w:pPr>
      <w:r>
        <w:object w:dxaOrig="11460" w:dyaOrig="10201">
          <v:shape id="_x0000_i1037" type="#_x0000_t75" style="width:467.25pt;height:416.25pt" o:ole="">
            <v:imagedata r:id="rId31" o:title=""/>
          </v:shape>
          <o:OLEObject Type="Embed" ProgID="Visio.Drawing.15" ShapeID="_x0000_i1037" DrawAspect="Content" ObjectID="_1605927711" r:id="rId32"/>
        </w:object>
      </w:r>
    </w:p>
    <w:p w:rsidR="00864A57" w:rsidRDefault="00864A57" w:rsidP="00864A57">
      <w:pPr>
        <w:tabs>
          <w:tab w:val="left" w:pos="939"/>
        </w:tabs>
        <w:jc w:val="center"/>
        <w:rPr>
          <w:sz w:val="52"/>
          <w:szCs w:val="52"/>
        </w:rPr>
      </w:pPr>
    </w:p>
    <w:p w:rsidR="00864A57" w:rsidRDefault="00864A57" w:rsidP="00864A57">
      <w:pPr>
        <w:tabs>
          <w:tab w:val="left" w:pos="939"/>
        </w:tabs>
        <w:jc w:val="center"/>
        <w:rPr>
          <w:sz w:val="52"/>
          <w:szCs w:val="52"/>
        </w:rPr>
      </w:pPr>
    </w:p>
    <w:p w:rsidR="00864A57" w:rsidRDefault="00864A57" w:rsidP="00864A57">
      <w:pPr>
        <w:tabs>
          <w:tab w:val="left" w:pos="939"/>
        </w:tabs>
        <w:jc w:val="center"/>
        <w:rPr>
          <w:sz w:val="52"/>
          <w:szCs w:val="52"/>
        </w:rPr>
      </w:pPr>
    </w:p>
    <w:p w:rsidR="000627C4" w:rsidRDefault="000627C4" w:rsidP="000627C4">
      <w:pPr>
        <w:tabs>
          <w:tab w:val="left" w:pos="939"/>
        </w:tabs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Level 2 process 6 DFD (manage Comment)</w:t>
      </w:r>
    </w:p>
    <w:p w:rsidR="000627C4" w:rsidRDefault="000627C4" w:rsidP="000627C4">
      <w:pPr>
        <w:tabs>
          <w:tab w:val="left" w:pos="939"/>
        </w:tabs>
        <w:jc w:val="center"/>
        <w:rPr>
          <w:sz w:val="52"/>
          <w:szCs w:val="52"/>
        </w:rPr>
      </w:pPr>
    </w:p>
    <w:p w:rsidR="000627C4" w:rsidRDefault="000627C4" w:rsidP="000627C4">
      <w:pPr>
        <w:tabs>
          <w:tab w:val="left" w:pos="939"/>
        </w:tabs>
        <w:jc w:val="center"/>
        <w:rPr>
          <w:sz w:val="52"/>
          <w:szCs w:val="52"/>
        </w:rPr>
      </w:pPr>
      <w:r>
        <w:object w:dxaOrig="12420" w:dyaOrig="10830">
          <v:shape id="_x0000_i1038" type="#_x0000_t75" style="width:467.25pt;height:408pt" o:ole="">
            <v:imagedata r:id="rId33" o:title=""/>
          </v:shape>
          <o:OLEObject Type="Embed" ProgID="Visio.Drawing.15" ShapeID="_x0000_i1038" DrawAspect="Content" ObjectID="_1605927712" r:id="rId34"/>
        </w:object>
      </w:r>
    </w:p>
    <w:p w:rsidR="00864A57" w:rsidRDefault="00864A57" w:rsidP="009972CB">
      <w:pPr>
        <w:tabs>
          <w:tab w:val="left" w:pos="939"/>
        </w:tabs>
        <w:rPr>
          <w:sz w:val="52"/>
          <w:szCs w:val="52"/>
        </w:rPr>
      </w:pPr>
    </w:p>
    <w:p w:rsidR="00DB7799" w:rsidRDefault="00DB7799" w:rsidP="009972CB">
      <w:pPr>
        <w:tabs>
          <w:tab w:val="left" w:pos="939"/>
        </w:tabs>
        <w:rPr>
          <w:sz w:val="52"/>
          <w:szCs w:val="52"/>
        </w:rPr>
      </w:pPr>
    </w:p>
    <w:p w:rsidR="00DB7799" w:rsidRDefault="00DB7799" w:rsidP="009972CB">
      <w:pPr>
        <w:tabs>
          <w:tab w:val="left" w:pos="939"/>
        </w:tabs>
        <w:rPr>
          <w:sz w:val="52"/>
          <w:szCs w:val="52"/>
        </w:rPr>
      </w:pPr>
    </w:p>
    <w:p w:rsidR="00DB7799" w:rsidRDefault="00DB7799" w:rsidP="00DB7799">
      <w:pPr>
        <w:tabs>
          <w:tab w:val="left" w:pos="939"/>
        </w:tabs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Level 2 process 7 DFD (</w:t>
      </w:r>
      <w:r w:rsidR="00074C1A">
        <w:rPr>
          <w:sz w:val="52"/>
          <w:szCs w:val="52"/>
        </w:rPr>
        <w:t>View Post</w:t>
      </w:r>
      <w:r>
        <w:rPr>
          <w:sz w:val="52"/>
          <w:szCs w:val="52"/>
        </w:rPr>
        <w:t>)</w:t>
      </w:r>
    </w:p>
    <w:p w:rsidR="00DB7799" w:rsidRDefault="00DB7799" w:rsidP="00DB7799">
      <w:pPr>
        <w:tabs>
          <w:tab w:val="left" w:pos="939"/>
        </w:tabs>
        <w:jc w:val="center"/>
        <w:rPr>
          <w:sz w:val="52"/>
          <w:szCs w:val="52"/>
        </w:rPr>
      </w:pPr>
    </w:p>
    <w:p w:rsidR="00DB7799" w:rsidRDefault="00DB7799" w:rsidP="00DB7799">
      <w:pPr>
        <w:tabs>
          <w:tab w:val="left" w:pos="939"/>
        </w:tabs>
        <w:jc w:val="center"/>
        <w:rPr>
          <w:sz w:val="52"/>
          <w:szCs w:val="52"/>
        </w:rPr>
      </w:pPr>
      <w:r>
        <w:object w:dxaOrig="14310" w:dyaOrig="5505">
          <v:shape id="_x0000_i1039" type="#_x0000_t75" style="width:468pt;height:180pt" o:ole="">
            <v:imagedata r:id="rId35" o:title=""/>
          </v:shape>
          <o:OLEObject Type="Embed" ProgID="Visio.Drawing.15" ShapeID="_x0000_i1039" DrawAspect="Content" ObjectID="_1605927713" r:id="rId36"/>
        </w:object>
      </w:r>
    </w:p>
    <w:p w:rsidR="00DB7799" w:rsidRDefault="00DB7799" w:rsidP="009972CB">
      <w:pPr>
        <w:tabs>
          <w:tab w:val="left" w:pos="939"/>
        </w:tabs>
        <w:rPr>
          <w:sz w:val="52"/>
          <w:szCs w:val="52"/>
        </w:rPr>
      </w:pPr>
    </w:p>
    <w:p w:rsidR="001A05DA" w:rsidRDefault="001A05DA" w:rsidP="009972CB">
      <w:pPr>
        <w:tabs>
          <w:tab w:val="left" w:pos="939"/>
        </w:tabs>
        <w:rPr>
          <w:sz w:val="52"/>
          <w:szCs w:val="52"/>
        </w:rPr>
      </w:pPr>
    </w:p>
    <w:p w:rsidR="001A05DA" w:rsidRDefault="001A05DA" w:rsidP="009972CB">
      <w:pPr>
        <w:tabs>
          <w:tab w:val="left" w:pos="939"/>
        </w:tabs>
        <w:rPr>
          <w:sz w:val="52"/>
          <w:szCs w:val="52"/>
        </w:rPr>
      </w:pPr>
    </w:p>
    <w:p w:rsidR="001A05DA" w:rsidRDefault="001A05DA" w:rsidP="009972CB">
      <w:pPr>
        <w:tabs>
          <w:tab w:val="left" w:pos="939"/>
        </w:tabs>
        <w:rPr>
          <w:sz w:val="52"/>
          <w:szCs w:val="52"/>
        </w:rPr>
      </w:pPr>
    </w:p>
    <w:p w:rsidR="001A05DA" w:rsidRDefault="001A05DA" w:rsidP="009972CB">
      <w:pPr>
        <w:tabs>
          <w:tab w:val="left" w:pos="939"/>
        </w:tabs>
        <w:rPr>
          <w:sz w:val="52"/>
          <w:szCs w:val="52"/>
        </w:rPr>
      </w:pPr>
    </w:p>
    <w:p w:rsidR="001A05DA" w:rsidRDefault="001A05DA" w:rsidP="009972CB">
      <w:pPr>
        <w:tabs>
          <w:tab w:val="left" w:pos="939"/>
        </w:tabs>
        <w:rPr>
          <w:sz w:val="52"/>
          <w:szCs w:val="52"/>
        </w:rPr>
      </w:pPr>
    </w:p>
    <w:p w:rsidR="001A05DA" w:rsidRDefault="001A05DA" w:rsidP="009972CB">
      <w:pPr>
        <w:tabs>
          <w:tab w:val="left" w:pos="939"/>
        </w:tabs>
        <w:rPr>
          <w:sz w:val="52"/>
          <w:szCs w:val="52"/>
        </w:rPr>
      </w:pPr>
    </w:p>
    <w:p w:rsidR="001A05DA" w:rsidRDefault="001A05DA" w:rsidP="009972CB">
      <w:pPr>
        <w:tabs>
          <w:tab w:val="left" w:pos="939"/>
        </w:tabs>
        <w:rPr>
          <w:sz w:val="52"/>
          <w:szCs w:val="52"/>
        </w:rPr>
      </w:pPr>
    </w:p>
    <w:p w:rsidR="001A05DA" w:rsidRDefault="001A05DA" w:rsidP="009972CB">
      <w:pPr>
        <w:tabs>
          <w:tab w:val="left" w:pos="939"/>
        </w:tabs>
        <w:rPr>
          <w:sz w:val="52"/>
          <w:szCs w:val="52"/>
        </w:rPr>
      </w:pPr>
    </w:p>
    <w:p w:rsidR="001A05DA" w:rsidRDefault="001A05DA" w:rsidP="001A05DA">
      <w:pPr>
        <w:tabs>
          <w:tab w:val="left" w:pos="939"/>
        </w:tabs>
        <w:jc w:val="center"/>
        <w:rPr>
          <w:sz w:val="52"/>
          <w:szCs w:val="52"/>
        </w:rPr>
      </w:pPr>
      <w:r>
        <w:rPr>
          <w:sz w:val="52"/>
          <w:szCs w:val="52"/>
        </w:rPr>
        <w:lastRenderedPageBreak/>
        <w:t>Level 2 process 8 DFD (</w:t>
      </w:r>
      <w:r w:rsidR="00E05C7F">
        <w:rPr>
          <w:sz w:val="52"/>
          <w:szCs w:val="52"/>
        </w:rPr>
        <w:t>View Product</w:t>
      </w:r>
      <w:r>
        <w:rPr>
          <w:sz w:val="52"/>
          <w:szCs w:val="52"/>
        </w:rPr>
        <w:t>)</w:t>
      </w:r>
    </w:p>
    <w:p w:rsidR="00E05C7F" w:rsidRDefault="00E05C7F" w:rsidP="001A05DA">
      <w:pPr>
        <w:tabs>
          <w:tab w:val="left" w:pos="939"/>
        </w:tabs>
        <w:jc w:val="center"/>
        <w:rPr>
          <w:sz w:val="52"/>
          <w:szCs w:val="52"/>
        </w:rPr>
      </w:pPr>
    </w:p>
    <w:p w:rsidR="00E05C7F" w:rsidRDefault="00E05C7F" w:rsidP="001A05DA">
      <w:pPr>
        <w:tabs>
          <w:tab w:val="left" w:pos="939"/>
        </w:tabs>
        <w:jc w:val="center"/>
        <w:rPr>
          <w:sz w:val="52"/>
          <w:szCs w:val="52"/>
        </w:rPr>
      </w:pPr>
      <w:r>
        <w:object w:dxaOrig="11625" w:dyaOrig="12241">
          <v:shape id="_x0000_i1040" type="#_x0000_t75" style="width:468pt;height:492.75pt" o:ole="">
            <v:imagedata r:id="rId37" o:title=""/>
          </v:shape>
          <o:OLEObject Type="Embed" ProgID="Visio.Drawing.15" ShapeID="_x0000_i1040" DrawAspect="Content" ObjectID="_1605927714" r:id="rId38"/>
        </w:object>
      </w:r>
    </w:p>
    <w:p w:rsidR="001A05DA" w:rsidRPr="00704CF2" w:rsidRDefault="001A05DA" w:rsidP="009972CB">
      <w:pPr>
        <w:tabs>
          <w:tab w:val="left" w:pos="939"/>
        </w:tabs>
        <w:rPr>
          <w:sz w:val="52"/>
          <w:szCs w:val="52"/>
        </w:rPr>
      </w:pPr>
    </w:p>
    <w:sectPr w:rsidR="001A05DA" w:rsidRPr="00704CF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honar Bangla">
    <w:panose1 w:val="02020603050405020304"/>
    <w:charset w:val="00"/>
    <w:family w:val="roman"/>
    <w:pitch w:val="variable"/>
    <w:sig w:usb0="0001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3255"/>
    <w:rsid w:val="000426E5"/>
    <w:rsid w:val="000627C4"/>
    <w:rsid w:val="00074C1A"/>
    <w:rsid w:val="000D3765"/>
    <w:rsid w:val="000F29A6"/>
    <w:rsid w:val="001962A8"/>
    <w:rsid w:val="001A05DA"/>
    <w:rsid w:val="00220381"/>
    <w:rsid w:val="00232574"/>
    <w:rsid w:val="00241ADA"/>
    <w:rsid w:val="00291D7B"/>
    <w:rsid w:val="0029600D"/>
    <w:rsid w:val="002F0C82"/>
    <w:rsid w:val="003940F0"/>
    <w:rsid w:val="0040118E"/>
    <w:rsid w:val="004546C8"/>
    <w:rsid w:val="005039D0"/>
    <w:rsid w:val="005B42B9"/>
    <w:rsid w:val="005D0BF6"/>
    <w:rsid w:val="005D30A0"/>
    <w:rsid w:val="00613819"/>
    <w:rsid w:val="00625AA4"/>
    <w:rsid w:val="00704CF2"/>
    <w:rsid w:val="0072274B"/>
    <w:rsid w:val="00724879"/>
    <w:rsid w:val="007C0575"/>
    <w:rsid w:val="007C30B3"/>
    <w:rsid w:val="00864A57"/>
    <w:rsid w:val="008D12B2"/>
    <w:rsid w:val="009972CB"/>
    <w:rsid w:val="00A75FAD"/>
    <w:rsid w:val="00A93ED1"/>
    <w:rsid w:val="00AD280E"/>
    <w:rsid w:val="00BA77A8"/>
    <w:rsid w:val="00C93255"/>
    <w:rsid w:val="00D24FDD"/>
    <w:rsid w:val="00D744CF"/>
    <w:rsid w:val="00DB7799"/>
    <w:rsid w:val="00DE0D34"/>
    <w:rsid w:val="00E05C7F"/>
    <w:rsid w:val="00E94EE9"/>
    <w:rsid w:val="00F255F5"/>
    <w:rsid w:val="00F365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bn-B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3EF1422-2948-4AA7-B616-30BEFA5BFD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bn-B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4C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26" Type="http://schemas.openxmlformats.org/officeDocument/2006/relationships/package" Target="embeddings/Microsoft_Visio_Drawing10.vsdx"/><Relationship Id="rId39" Type="http://schemas.openxmlformats.org/officeDocument/2006/relationships/fontTable" Target="fontTable.xml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4.vsdx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image" Target="media/image12.emf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6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8.emf"/><Relationship Id="rId40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31" Type="http://schemas.openxmlformats.org/officeDocument/2006/relationships/image" Target="media/image15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image" Target="media/image10.jpg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7.emf"/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78DD39-4C97-434B-A17A-E30539EFB0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21</Pages>
  <Words>512</Words>
  <Characters>2920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fat.cse@outlook.com</dc:creator>
  <cp:keywords/>
  <dc:description/>
  <cp:lastModifiedBy>ifat.cse@outlook.com</cp:lastModifiedBy>
  <cp:revision>58</cp:revision>
  <dcterms:created xsi:type="dcterms:W3CDTF">2018-10-31T18:07:00Z</dcterms:created>
  <dcterms:modified xsi:type="dcterms:W3CDTF">2018-12-10T12:15:00Z</dcterms:modified>
</cp:coreProperties>
</file>